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137"/>
  </p:notesMasterIdLst>
  <p:handoutMasterIdLst>
    <p:handoutMasterId r:id="rId138"/>
  </p:handoutMasterIdLst>
  <p:sldIdLst>
    <p:sldId id="256" r:id="rId2"/>
    <p:sldId id="535" r:id="rId3"/>
    <p:sldId id="638" r:id="rId4"/>
    <p:sldId id="639" r:id="rId5"/>
    <p:sldId id="640" r:id="rId6"/>
    <p:sldId id="528" r:id="rId7"/>
    <p:sldId id="556" r:id="rId8"/>
    <p:sldId id="538" r:id="rId9"/>
    <p:sldId id="539" r:id="rId10"/>
    <p:sldId id="540" r:id="rId11"/>
    <p:sldId id="541" r:id="rId12"/>
    <p:sldId id="551" r:id="rId13"/>
    <p:sldId id="542" r:id="rId14"/>
    <p:sldId id="543" r:id="rId15"/>
    <p:sldId id="545" r:id="rId16"/>
    <p:sldId id="546" r:id="rId17"/>
    <p:sldId id="602" r:id="rId18"/>
    <p:sldId id="547" r:id="rId19"/>
    <p:sldId id="548" r:id="rId20"/>
    <p:sldId id="549" r:id="rId21"/>
    <p:sldId id="550" r:id="rId22"/>
    <p:sldId id="552" r:id="rId23"/>
    <p:sldId id="607" r:id="rId24"/>
    <p:sldId id="608" r:id="rId25"/>
    <p:sldId id="609" r:id="rId26"/>
    <p:sldId id="610" r:id="rId27"/>
    <p:sldId id="415" r:id="rId28"/>
    <p:sldId id="416" r:id="rId29"/>
    <p:sldId id="417" r:id="rId30"/>
    <p:sldId id="418" r:id="rId31"/>
    <p:sldId id="419" r:id="rId32"/>
    <p:sldId id="420" r:id="rId33"/>
    <p:sldId id="421" r:id="rId34"/>
    <p:sldId id="553" r:id="rId35"/>
    <p:sldId id="555" r:id="rId36"/>
    <p:sldId id="612" r:id="rId37"/>
    <p:sldId id="613" r:id="rId38"/>
    <p:sldId id="614" r:id="rId39"/>
    <p:sldId id="615" r:id="rId40"/>
    <p:sldId id="616" r:id="rId41"/>
    <p:sldId id="617" r:id="rId42"/>
    <p:sldId id="618" r:id="rId43"/>
    <p:sldId id="619" r:id="rId44"/>
    <p:sldId id="620" r:id="rId45"/>
    <p:sldId id="621" r:id="rId46"/>
    <p:sldId id="566" r:id="rId47"/>
    <p:sldId id="554" r:id="rId48"/>
    <p:sldId id="503" r:id="rId49"/>
    <p:sldId id="504" r:id="rId50"/>
    <p:sldId id="505" r:id="rId51"/>
    <p:sldId id="425" r:id="rId52"/>
    <p:sldId id="622" r:id="rId53"/>
    <p:sldId id="427" r:id="rId54"/>
    <p:sldId id="428" r:id="rId55"/>
    <p:sldId id="508" r:id="rId56"/>
    <p:sldId id="623" r:id="rId57"/>
    <p:sldId id="510" r:id="rId58"/>
    <p:sldId id="624" r:id="rId59"/>
    <p:sldId id="625" r:id="rId60"/>
    <p:sldId id="514" r:id="rId61"/>
    <p:sldId id="515" r:id="rId62"/>
    <p:sldId id="626" r:id="rId63"/>
    <p:sldId id="627" r:id="rId64"/>
    <p:sldId id="628" r:id="rId65"/>
    <p:sldId id="629" r:id="rId66"/>
    <p:sldId id="630" r:id="rId67"/>
    <p:sldId id="631" r:id="rId68"/>
    <p:sldId id="523" r:id="rId69"/>
    <p:sldId id="632" r:id="rId70"/>
    <p:sldId id="633" r:id="rId71"/>
    <p:sldId id="634" r:id="rId72"/>
    <p:sldId id="635" r:id="rId73"/>
    <p:sldId id="636" r:id="rId74"/>
    <p:sldId id="529" r:id="rId75"/>
    <p:sldId id="530" r:id="rId76"/>
    <p:sldId id="531" r:id="rId77"/>
    <p:sldId id="532" r:id="rId78"/>
    <p:sldId id="533" r:id="rId79"/>
    <p:sldId id="451" r:id="rId80"/>
    <p:sldId id="637" r:id="rId81"/>
    <p:sldId id="422" r:id="rId82"/>
    <p:sldId id="502" r:id="rId83"/>
    <p:sldId id="641" r:id="rId84"/>
    <p:sldId id="642" r:id="rId85"/>
    <p:sldId id="506" r:id="rId86"/>
    <p:sldId id="507" r:id="rId87"/>
    <p:sldId id="643" r:id="rId88"/>
    <p:sldId id="644" r:id="rId89"/>
    <p:sldId id="645" r:id="rId90"/>
    <p:sldId id="646" r:id="rId91"/>
    <p:sldId id="647" r:id="rId92"/>
    <p:sldId id="648" r:id="rId93"/>
    <p:sldId id="649" r:id="rId94"/>
    <p:sldId id="650" r:id="rId95"/>
    <p:sldId id="651" r:id="rId96"/>
    <p:sldId id="652" r:id="rId97"/>
    <p:sldId id="557" r:id="rId98"/>
    <p:sldId id="558" r:id="rId99"/>
    <p:sldId id="559" r:id="rId100"/>
    <p:sldId id="560" r:id="rId101"/>
    <p:sldId id="563" r:id="rId102"/>
    <p:sldId id="564" r:id="rId103"/>
    <p:sldId id="653" r:id="rId104"/>
    <p:sldId id="565" r:id="rId105"/>
    <p:sldId id="654" r:id="rId106"/>
    <p:sldId id="509" r:id="rId107"/>
    <p:sldId id="655" r:id="rId108"/>
    <p:sldId id="511" r:id="rId109"/>
    <p:sldId id="512" r:id="rId110"/>
    <p:sldId id="513" r:id="rId111"/>
    <p:sldId id="656" r:id="rId112"/>
    <p:sldId id="657" r:id="rId113"/>
    <p:sldId id="516" r:id="rId114"/>
    <p:sldId id="518" r:id="rId115"/>
    <p:sldId id="519" r:id="rId116"/>
    <p:sldId id="521" r:id="rId117"/>
    <p:sldId id="522" r:id="rId118"/>
    <p:sldId id="658" r:id="rId119"/>
    <p:sldId id="524" r:id="rId120"/>
    <p:sldId id="525" r:id="rId121"/>
    <p:sldId id="526" r:id="rId122"/>
    <p:sldId id="527" r:id="rId123"/>
    <p:sldId id="659" r:id="rId124"/>
    <p:sldId id="660" r:id="rId125"/>
    <p:sldId id="661" r:id="rId126"/>
    <p:sldId id="662" r:id="rId127"/>
    <p:sldId id="663" r:id="rId128"/>
    <p:sldId id="534" r:id="rId129"/>
    <p:sldId id="664" r:id="rId130"/>
    <p:sldId id="665" r:id="rId131"/>
    <p:sldId id="666" r:id="rId132"/>
    <p:sldId id="667" r:id="rId133"/>
    <p:sldId id="544" r:id="rId134"/>
    <p:sldId id="668" r:id="rId135"/>
    <p:sldId id="669" r:id="rId13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190" autoAdjust="0"/>
    <p:restoredTop sz="92357" autoAdjust="0"/>
  </p:normalViewPr>
  <p:slideViewPr>
    <p:cSldViewPr snapToGrid="0" snapToObjects="1">
      <p:cViewPr varScale="1">
        <p:scale>
          <a:sx n="77" d="100"/>
          <a:sy n="77" d="100"/>
        </p:scale>
        <p:origin x="192" y="6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handoutMaster" Target="handoutMasters/handout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9/18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9/18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696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7083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793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0678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2433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833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9570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3554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1790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047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9377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4611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0012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5721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7295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5110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985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4109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7085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1226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871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8032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3760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we had </a:t>
            </a:r>
            <a:r>
              <a:rPr lang="en-US" dirty="0" err="1"/>
              <a:t>treatmeants</a:t>
            </a:r>
            <a:r>
              <a:rPr lang="en-US" dirty="0"/>
              <a:t> C, D, E, 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103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3572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7375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0188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29727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624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65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627484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55181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42217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474119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956181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388603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503353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9828974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2283651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5013695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1667710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1361727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80742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96013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0080104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3380604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91072530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4002593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4496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91929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43125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89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983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5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0951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57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John P. Dickerson - E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11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47.w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tif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2" Type="http://schemas.openxmlformats.org/officeDocument/2006/relationships/image" Target="../media/image60.tiff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tiff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tif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hyperlink" Target="https://github.com/JohnDickerson/cmsc641-fall2018/tree/master/project1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if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if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tif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tif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40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43.w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Principles of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110758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32753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4 – 9/19/2018</a:t>
            </a:r>
          </a:p>
          <a:p>
            <a:endParaRPr lang="en-US" sz="1600" b="1" dirty="0"/>
          </a:p>
          <a:p>
            <a:r>
              <a:rPr lang="en-US" sz="1600" b="1" dirty="0"/>
              <a:t>CMSC641</a:t>
            </a:r>
          </a:p>
          <a:p>
            <a:r>
              <a:rPr lang="en-US" sz="1600" b="1" dirty="0"/>
              <a:t>Wednesdays </a:t>
            </a:r>
          </a:p>
          <a:p>
            <a:r>
              <a:rPr lang="en-US" sz="1600" b="1" dirty="0"/>
              <a:t>7pm – 9:30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 Select/slic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64483"/>
            <a:ext cx="7620000" cy="750757"/>
          </a:xfrm>
        </p:spPr>
        <p:txBody>
          <a:bodyPr/>
          <a:lstStyle/>
          <a:p>
            <a:r>
              <a:rPr lang="en-US" dirty="0"/>
              <a:t>Select only some of the rows, or some of the columns, or </a:t>
            </a:r>
            <a:r>
              <a:rPr lang="en-US"/>
              <a:t>a combin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4156492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9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>
            <p:extLst/>
          </p:nvPr>
        </p:nvGraphicFramePr>
        <p:xfrm>
          <a:off x="6800194" y="1939861"/>
          <a:ext cx="1990610" cy="193155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95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5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631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31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31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31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31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65916" y="2332731"/>
            <a:ext cx="1582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ly columns</a:t>
            </a:r>
          </a:p>
          <a:p>
            <a:r>
              <a:rPr lang="en-US" dirty="0"/>
              <a:t>ID and Ag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70357" y="4530110"/>
            <a:ext cx="16214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ly rows with </a:t>
            </a:r>
            <a:r>
              <a:rPr lang="en-US" dirty="0" err="1"/>
              <a:t>wgt</a:t>
            </a:r>
            <a:r>
              <a:rPr lang="en-US" dirty="0"/>
              <a:t> &gt; 4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127580" y="437091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oth</a:t>
            </a:r>
          </a:p>
        </p:txBody>
      </p:sp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41707" y="5385278"/>
          <a:ext cx="4143088" cy="14727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18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18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18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18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/>
          </p:nvPr>
        </p:nvGraphicFramePr>
        <p:xfrm>
          <a:off x="6511359" y="5025369"/>
          <a:ext cx="2071544" cy="170055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2113251" y="4519956"/>
            <a:ext cx="0" cy="66664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198199" y="4366528"/>
            <a:ext cx="2313160" cy="80991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267201" y="2713220"/>
            <a:ext cx="2508393" cy="56962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142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6" grpId="0"/>
      <p:bldP spid="2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100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5191688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in March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101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594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102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83899142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103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342890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7587999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600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8902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7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0963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82217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09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</a:t>
            </a:r>
            <a:r>
              <a:rPr lang="en-US" dirty="0" err="1"/>
              <a:t>distribtion</a:t>
            </a:r>
            <a:r>
              <a:rPr lang="en-US" dirty="0"/>
              <a:t>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090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2. Aggregate/Redu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64483"/>
            <a:ext cx="5179102" cy="750757"/>
          </a:xfrm>
        </p:spPr>
        <p:txBody>
          <a:bodyPr/>
          <a:lstStyle/>
          <a:p>
            <a:r>
              <a:rPr lang="en-US"/>
              <a:t>Combine values across a column into a single valu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4156492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9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65916" y="2332731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27246" y="4131743"/>
            <a:ext cx="2781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M(wgt_kg^2 - </a:t>
            </a:r>
            <a:r>
              <a:rPr lang="en-US" dirty="0" err="1"/>
              <a:t>hgt_cm</a:t>
            </a:r>
            <a:r>
              <a:rPr lang="en-US" dirty="0"/>
              <a:t>)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4198199" y="4366528"/>
            <a:ext cx="2313160" cy="80991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4198199" y="2468668"/>
            <a:ext cx="2007729" cy="51437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5950431" y="2021128"/>
          <a:ext cx="3117369" cy="37957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9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3.9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32.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40.0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665916" y="3136472"/>
            <a:ext cx="697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X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4198199" y="3540571"/>
            <a:ext cx="2007729" cy="8185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Table 22"/>
          <p:cNvGraphicFramePr>
            <a:graphicFrameLocks noGrp="1"/>
          </p:cNvGraphicFramePr>
          <p:nvPr>
            <p:extLst/>
          </p:nvPr>
        </p:nvGraphicFramePr>
        <p:xfrm>
          <a:off x="6026631" y="3192737"/>
          <a:ext cx="3117369" cy="37957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91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91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5.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4.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85.8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/>
          </p:nvPr>
        </p:nvGraphicFramePr>
        <p:xfrm>
          <a:off x="6511359" y="5176441"/>
          <a:ext cx="1298516" cy="37957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985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4167.66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1800" y="5258915"/>
            <a:ext cx="526297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at about ID/Index column?</a:t>
            </a:r>
          </a:p>
          <a:p>
            <a:r>
              <a:rPr lang="en-US" dirty="0"/>
              <a:t>	Usually not meaningful to aggregate across it</a:t>
            </a:r>
          </a:p>
          <a:p>
            <a:r>
              <a:rPr lang="en-US" dirty="0"/>
              <a:t>	May need to explicitly add an ID column</a:t>
            </a:r>
          </a:p>
        </p:txBody>
      </p:sp>
    </p:spTree>
    <p:extLst>
      <p:ext uri="{BB962C8B-B14F-4D97-AF65-F5344CB8AC3E}">
        <p14:creationId xmlns:p14="http://schemas.microsoft.com/office/powerpoint/2010/main" val="1383736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7" grpId="0"/>
      <p:bldP spid="18" grpId="0"/>
      <p:bldP spid="11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1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76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CSIC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11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undergrad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983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/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32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70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82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5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6559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22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11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0944890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292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3. 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800" y="1703016"/>
            <a:ext cx="5179102" cy="750757"/>
          </a:xfrm>
        </p:spPr>
        <p:txBody>
          <a:bodyPr>
            <a:normAutofit/>
          </a:bodyPr>
          <a:lstStyle/>
          <a:p>
            <a:r>
              <a:rPr lang="en-US" dirty="0"/>
              <a:t>Apply a function to every row, possibly creating more or fewer colum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91800" y="3052198"/>
          <a:ext cx="3705836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328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72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ddres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College Park, MD, 2074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ashington</a:t>
                      </a:r>
                      <a:r>
                        <a:rPr lang="en-US" baseline="0" dirty="0"/>
                        <a:t>, DC, 2000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ilver Spring, MD 209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0" y="5802591"/>
            <a:ext cx="640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Variations that allow one row to generate multiple rows in the output (sometimes called “</a:t>
            </a:r>
            <a:r>
              <a:rPr lang="en-US" sz="2000" b="1" dirty="0" err="1"/>
              <a:t>flatmap</a:t>
            </a:r>
            <a:r>
              <a:rPr lang="en-US" sz="2000" b="1" dirty="0"/>
              <a:t>”)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856046" y="3052198"/>
          <a:ext cx="3883220" cy="203930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504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9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4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92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ipcod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College P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74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ashing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ilver 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9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20" name="Straight Arrow Connector 19"/>
          <p:cNvCxnSpPr/>
          <p:nvPr/>
        </p:nvCxnSpPr>
        <p:spPr>
          <a:xfrm>
            <a:off x="4061763" y="4022188"/>
            <a:ext cx="530155" cy="496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203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308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CSIC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1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/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992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/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394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456124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0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80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6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15328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195121875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8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9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3160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4. Group B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64483"/>
            <a:ext cx="5179102" cy="750757"/>
          </a:xfrm>
        </p:spPr>
        <p:txBody>
          <a:bodyPr/>
          <a:lstStyle/>
          <a:p>
            <a:r>
              <a:rPr lang="en-US" dirty="0"/>
              <a:t>Group tuples together by column/dimen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/>
          </p:nvPr>
        </p:nvGraphicFramePr>
        <p:xfrm>
          <a:off x="5657154" y="1524318"/>
          <a:ext cx="1936995" cy="227743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>
            <p:extLst/>
          </p:nvPr>
        </p:nvGraphicFramePr>
        <p:xfrm>
          <a:off x="5689652" y="4651055"/>
          <a:ext cx="1936995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15986" y="974361"/>
            <a:ext cx="909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= foo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109684" y="4101098"/>
            <a:ext cx="922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= ba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614322" y="3731766"/>
            <a:ext cx="11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By ‘A’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947563" y="4101098"/>
            <a:ext cx="198420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1770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/>
      <p:bldP spid="25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53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1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30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36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501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617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0398918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4. Group B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64483"/>
            <a:ext cx="5179102" cy="750757"/>
          </a:xfrm>
        </p:spPr>
        <p:txBody>
          <a:bodyPr/>
          <a:lstStyle/>
          <a:p>
            <a:r>
              <a:rPr lang="en-US" dirty="0"/>
              <a:t>Group tuples together by column/dimen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3614322" y="3731766"/>
            <a:ext cx="1126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y ‘B’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947563" y="4101098"/>
            <a:ext cx="198420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5407821" y="760594"/>
          <a:ext cx="2056917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853554" y="271990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1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5374385" y="1985320"/>
          <a:ext cx="2056917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5441888" y="5719284"/>
          <a:ext cx="2056917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5407821" y="3731766"/>
          <a:ext cx="2056917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880733" y="3274852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3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73921" y="1553009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</a:t>
            </a:r>
            <a:r>
              <a:rPr lang="en-US"/>
              <a:t>= 2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088863" y="5250615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4</a:t>
            </a:r>
          </a:p>
        </p:txBody>
      </p:sp>
    </p:spTree>
    <p:extLst>
      <p:ext uri="{BB962C8B-B14F-4D97-AF65-F5344CB8AC3E}">
        <p14:creationId xmlns:p14="http://schemas.microsoft.com/office/powerpoint/2010/main" val="3691263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4. Group B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64483"/>
            <a:ext cx="5179102" cy="750757"/>
          </a:xfrm>
        </p:spPr>
        <p:txBody>
          <a:bodyPr/>
          <a:lstStyle/>
          <a:p>
            <a:r>
              <a:rPr lang="en-US" dirty="0"/>
              <a:t>Group tuples together by column/dimens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3368970" y="3617703"/>
            <a:ext cx="1793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By ‘A’, ‘B</a:t>
            </a:r>
            <a:r>
              <a:rPr lang="en-US" dirty="0"/>
              <a:t>’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947563" y="4101098"/>
            <a:ext cx="1984201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5327548" y="522050"/>
          <a:ext cx="133738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235809" y="87324"/>
            <a:ext cx="15827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= bar, B = 1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5374385" y="1985320"/>
          <a:ext cx="1337389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5441888" y="5719284"/>
          <a:ext cx="1337389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5407821" y="3731766"/>
          <a:ext cx="1337389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204935" y="3330672"/>
            <a:ext cx="1582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</a:t>
            </a:r>
            <a:r>
              <a:rPr lang="en-US"/>
              <a:t>= foo, B </a:t>
            </a:r>
            <a:r>
              <a:rPr lang="en-US" dirty="0"/>
              <a:t>= 3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162469" y="1611408"/>
            <a:ext cx="15827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 = bar, B = 2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251772" y="5299722"/>
            <a:ext cx="1582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= foo, B = 4</a:t>
            </a:r>
          </a:p>
        </p:txBody>
      </p:sp>
    </p:spTree>
    <p:extLst>
      <p:ext uri="{BB962C8B-B14F-4D97-AF65-F5344CB8AC3E}">
        <p14:creationId xmlns:p14="http://schemas.microsoft.com/office/powerpoint/2010/main" val="17572492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707" y="-13271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5. Group By Aggreg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07" y="1501082"/>
            <a:ext cx="5179102" cy="75075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pute one aggregate</a:t>
            </a:r>
          </a:p>
          <a:p>
            <a:r>
              <a:rPr lang="en-US" dirty="0"/>
              <a:t>Per grou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838461" y="3777932"/>
            <a:ext cx="17934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up by ‘B’</a:t>
            </a:r>
          </a:p>
          <a:p>
            <a:r>
              <a:rPr lang="en-US" dirty="0"/>
              <a:t>Sum on C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647759" y="4101099"/>
            <a:ext cx="1549487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Slide Number Placeholder 4"/>
          <p:cNvSpPr txBox="1">
            <a:spLocks/>
          </p:cNvSpPr>
          <p:nvPr/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2EF37A0-74FC-AB4F-AE4C-D9BFC6719E9F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/>
          </p:nvPr>
        </p:nvGraphicFramePr>
        <p:xfrm>
          <a:off x="4300231" y="641322"/>
          <a:ext cx="2056917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4745964" y="152718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1</a:t>
            </a:r>
          </a:p>
        </p:txBody>
      </p:sp>
      <p:graphicFrame>
        <p:nvGraphicFramePr>
          <p:cNvPr id="22" name="Table 21"/>
          <p:cNvGraphicFramePr>
            <a:graphicFrameLocks noGrp="1"/>
          </p:cNvGraphicFramePr>
          <p:nvPr>
            <p:extLst/>
          </p:nvPr>
        </p:nvGraphicFramePr>
        <p:xfrm>
          <a:off x="4266795" y="1866048"/>
          <a:ext cx="2056917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/>
          </p:nvPr>
        </p:nvGraphicFramePr>
        <p:xfrm>
          <a:off x="4334298" y="5600012"/>
          <a:ext cx="2056917" cy="113871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>
            <p:extLst/>
          </p:nvPr>
        </p:nvGraphicFramePr>
        <p:xfrm>
          <a:off x="4300231" y="3612494"/>
          <a:ext cx="2056917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4773143" y="3155580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3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766331" y="1433737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</a:t>
            </a:r>
            <a:r>
              <a:rPr lang="en-US"/>
              <a:t>= 2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4981273" y="5131343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4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/>
          </p:nvPr>
        </p:nvGraphicFramePr>
        <p:xfrm>
          <a:off x="7517381" y="599433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7639741" y="96372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1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7669781" y="3342469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3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541393" y="1739790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</a:t>
            </a:r>
            <a:r>
              <a:rPr lang="en-US"/>
              <a:t>= 2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7847871" y="4785986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4</a:t>
            </a:r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/>
          </p:nvPr>
        </p:nvGraphicFramePr>
        <p:xfrm>
          <a:off x="7639741" y="3776923"/>
          <a:ext cx="1129445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29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2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7639741" y="2149883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" name="Table 40"/>
          <p:cNvGraphicFramePr>
            <a:graphicFrameLocks noGrp="1"/>
          </p:cNvGraphicFramePr>
          <p:nvPr>
            <p:extLst/>
          </p:nvPr>
        </p:nvGraphicFramePr>
        <p:xfrm>
          <a:off x="7639741" y="5220440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42" name="Straight Arrow Connector 41"/>
          <p:cNvCxnSpPr/>
          <p:nvPr/>
        </p:nvCxnSpPr>
        <p:spPr>
          <a:xfrm>
            <a:off x="6473890" y="1014688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6554933" y="2529455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14126152" y="-5158134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6612561" y="4176742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6493907" y="5600012"/>
            <a:ext cx="960242" cy="46494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990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/>
      <p:bldP spid="32" grpId="0"/>
      <p:bldP spid="36" grpId="0"/>
      <p:bldP spid="37" grpId="0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707" y="-13271"/>
            <a:ext cx="6513226" cy="1371600"/>
          </a:xfrm>
        </p:spPr>
        <p:txBody>
          <a:bodyPr>
            <a:normAutofit/>
          </a:bodyPr>
          <a:lstStyle/>
          <a:p>
            <a:r>
              <a:rPr lang="en-US" dirty="0"/>
              <a:t>5. Group By Aggreg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07" y="1501082"/>
            <a:ext cx="5179102" cy="75075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Final result usually seen</a:t>
            </a:r>
          </a:p>
          <a:p>
            <a:r>
              <a:rPr lang="en-US" dirty="0"/>
              <a:t>As a tabl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838461" y="3777932"/>
            <a:ext cx="17934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up by ‘B’</a:t>
            </a:r>
          </a:p>
          <a:p>
            <a:r>
              <a:rPr lang="en-US" dirty="0"/>
              <a:t>Sum on C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647759" y="4101099"/>
            <a:ext cx="1549487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Slide Number Placeholder 4"/>
          <p:cNvSpPr txBox="1">
            <a:spLocks/>
          </p:cNvSpPr>
          <p:nvPr/>
        </p:nvSpPr>
        <p:spPr>
          <a:xfrm rot="16200000">
            <a:off x="8069255" y="5968872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2EF37A0-74FC-AB4F-AE4C-D9BFC6719E9F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/>
          </p:nvPr>
        </p:nvGraphicFramePr>
        <p:xfrm>
          <a:off x="4245890" y="764075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4368250" y="261014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1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398290" y="3507111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3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269902" y="1904432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</a:t>
            </a:r>
            <a:r>
              <a:rPr lang="en-US"/>
              <a:t>= 2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576380" y="4950628"/>
            <a:ext cx="7296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 = 4</a:t>
            </a:r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/>
          </p:nvPr>
        </p:nvGraphicFramePr>
        <p:xfrm>
          <a:off x="4368250" y="3941565"/>
          <a:ext cx="1129445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29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2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4368250" y="2314525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41" name="Table 40"/>
          <p:cNvGraphicFramePr>
            <a:graphicFrameLocks noGrp="1"/>
          </p:cNvGraphicFramePr>
          <p:nvPr>
            <p:extLst/>
          </p:nvPr>
        </p:nvGraphicFramePr>
        <p:xfrm>
          <a:off x="4368250" y="5385082"/>
          <a:ext cx="1202599" cy="75914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02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Sum </a:t>
                      </a:r>
                      <a:r>
                        <a:rPr lang="de-DE" dirty="0"/>
                        <a:t>(C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44" name="Straight Arrow Connector 43"/>
          <p:cNvCxnSpPr/>
          <p:nvPr/>
        </p:nvCxnSpPr>
        <p:spPr>
          <a:xfrm>
            <a:off x="14126152" y="-5158134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Table 32"/>
          <p:cNvGraphicFramePr>
            <a:graphicFrameLocks noGrp="1"/>
          </p:cNvGraphicFramePr>
          <p:nvPr>
            <p:extLst/>
          </p:nvPr>
        </p:nvGraphicFramePr>
        <p:xfrm>
          <a:off x="6828634" y="2637959"/>
          <a:ext cx="2055946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40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1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UM</a:t>
                      </a:r>
                      <a:r>
                        <a:rPr lang="de-DE" baseline="0" dirty="0"/>
                        <a:t>(C 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2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34" name="Straight Arrow Connector 33"/>
          <p:cNvCxnSpPr/>
          <p:nvPr/>
        </p:nvCxnSpPr>
        <p:spPr>
          <a:xfrm>
            <a:off x="5780189" y="3476399"/>
            <a:ext cx="774744" cy="307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3009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707" y="-13271"/>
            <a:ext cx="8817480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6. Union/Intersection/Dif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07" y="1501082"/>
            <a:ext cx="5179102" cy="750757"/>
          </a:xfrm>
        </p:spPr>
        <p:txBody>
          <a:bodyPr>
            <a:normAutofit/>
          </a:bodyPr>
          <a:lstStyle/>
          <a:p>
            <a:r>
              <a:rPr lang="en-US" dirty="0"/>
              <a:t>Set operations </a:t>
            </a:r>
            <a:r>
              <a:rPr lang="mr-IN" dirty="0"/>
              <a:t>–</a:t>
            </a:r>
            <a:r>
              <a:rPr lang="en-US" dirty="0"/>
              <a:t> only if the two tables have identical attributes/colum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2656523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Slide Number Placeholder 4"/>
          <p:cNvSpPr txBox="1">
            <a:spLocks/>
          </p:cNvSpPr>
          <p:nvPr/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2EF37A0-74FC-AB4F-AE4C-D9BFC6719E9F}" type="slidenum">
              <a:rPr lang="en-US" smtClean="0"/>
              <a:pPr/>
              <a:t>18</a:t>
            </a:fld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14126152" y="-5158134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Table 32"/>
          <p:cNvGraphicFramePr>
            <a:graphicFrameLocks noGrp="1"/>
          </p:cNvGraphicFramePr>
          <p:nvPr>
            <p:extLst/>
          </p:nvPr>
        </p:nvGraphicFramePr>
        <p:xfrm>
          <a:off x="3222502" y="2468668"/>
          <a:ext cx="2656523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704411" y="3061098"/>
            <a:ext cx="5180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U</a:t>
            </a:r>
            <a:endParaRPr lang="en-US" dirty="0"/>
          </a:p>
        </p:txBody>
      </p: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6487477" y="1876460"/>
          <a:ext cx="2656523" cy="34161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35" name="Straight Arrow Connector 34"/>
          <p:cNvCxnSpPr/>
          <p:nvPr/>
        </p:nvCxnSpPr>
        <p:spPr>
          <a:xfrm>
            <a:off x="5974263" y="3376703"/>
            <a:ext cx="422853" cy="756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Content Placeholder 2"/>
          <p:cNvSpPr txBox="1">
            <a:spLocks/>
          </p:cNvSpPr>
          <p:nvPr/>
        </p:nvSpPr>
        <p:spPr>
          <a:xfrm>
            <a:off x="41706" y="4796852"/>
            <a:ext cx="6209191" cy="19290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imilarly Intersection and Set Difference manipulate tables as Sets</a:t>
            </a:r>
          </a:p>
          <a:p>
            <a:r>
              <a:rPr lang="en-US" dirty="0"/>
              <a:t>	</a:t>
            </a:r>
          </a:p>
          <a:p>
            <a:r>
              <a:rPr lang="en-US" dirty="0"/>
              <a:t>IDs may be treated in different ways, resulting in somewhat different behaviors</a:t>
            </a:r>
          </a:p>
        </p:txBody>
      </p:sp>
    </p:spTree>
    <p:extLst>
      <p:ext uri="{BB962C8B-B14F-4D97-AF65-F5344CB8AC3E}">
        <p14:creationId xmlns:p14="http://schemas.microsoft.com/office/powerpoint/2010/main" val="267574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707" y="-13271"/>
            <a:ext cx="8817480" cy="1371600"/>
          </a:xfrm>
        </p:spPr>
        <p:txBody>
          <a:bodyPr>
            <a:normAutofit/>
          </a:bodyPr>
          <a:lstStyle/>
          <a:p>
            <a:r>
              <a:rPr lang="en-US" dirty="0"/>
              <a:t>7. Merge or Jo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06" y="1501082"/>
            <a:ext cx="7288483" cy="750757"/>
          </a:xfrm>
        </p:spPr>
        <p:txBody>
          <a:bodyPr>
            <a:normAutofit/>
          </a:bodyPr>
          <a:lstStyle/>
          <a:p>
            <a:r>
              <a:rPr lang="en-US" dirty="0"/>
              <a:t>Combine rows/tuples across two tables if they have the same ke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1707" y="2468668"/>
          <a:ext cx="1922004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Slide Number Placeholder 4"/>
          <p:cNvSpPr txBox="1">
            <a:spLocks/>
          </p:cNvSpPr>
          <p:nvPr/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2EF37A0-74FC-AB4F-AE4C-D9BFC6719E9F}" type="slidenum">
              <a:rPr lang="en-US" smtClean="0"/>
              <a:pPr/>
              <a:t>19</a:t>
            </a:fld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14126152" y="-5158134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Table 32"/>
          <p:cNvGraphicFramePr>
            <a:graphicFrameLocks noGrp="1"/>
          </p:cNvGraphicFramePr>
          <p:nvPr>
            <p:extLst/>
          </p:nvPr>
        </p:nvGraphicFramePr>
        <p:xfrm>
          <a:off x="2859722" y="2468668"/>
          <a:ext cx="1337389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737969" y="2650894"/>
          <a:ext cx="2656523" cy="151828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35" name="Straight Arrow Connector 34"/>
          <p:cNvCxnSpPr/>
          <p:nvPr/>
        </p:nvCxnSpPr>
        <p:spPr>
          <a:xfrm>
            <a:off x="4332023" y="3582650"/>
            <a:ext cx="1214338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136269" y="3177915"/>
            <a:ext cx="6633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/>
              <a:t>⨝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1706" y="4718122"/>
            <a:ext cx="7288483" cy="17726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What about IDs not present in both tables?</a:t>
            </a:r>
          </a:p>
          <a:p>
            <a:r>
              <a:rPr lang="en-US" dirty="0"/>
              <a:t>	Often need to keep them around</a:t>
            </a:r>
          </a:p>
          <a:p>
            <a:r>
              <a:rPr lang="en-US" dirty="0"/>
              <a:t>	Can “pad” with </a:t>
            </a:r>
            <a:r>
              <a:rPr lang="en-US" dirty="0" err="1"/>
              <a:t>N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394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88177" cy="1371600"/>
          </a:xfrm>
        </p:spPr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973321"/>
          </a:xfrm>
        </p:spPr>
        <p:txBody>
          <a:bodyPr/>
          <a:lstStyle/>
          <a:p>
            <a:r>
              <a:rPr lang="en-US" dirty="0"/>
              <a:t>Project 1 is ou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Announced on ELMS and Piazz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>
                <a:hlinkClick r:id="rId2"/>
              </a:rPr>
              <a:t>https://github.com/JohnDickerson/cmsc641-fall2018/tree/master/project1</a:t>
            </a:r>
            <a:endParaRPr lang="en-US" b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Due date is October 3</a:t>
            </a:r>
            <a:r>
              <a:rPr lang="en-US" b="0" baseline="30000" dirty="0"/>
              <a:t>rd</a:t>
            </a:r>
            <a:endParaRPr lang="en-US" b="0" dirty="0"/>
          </a:p>
          <a:p>
            <a:r>
              <a:rPr lang="en-US" dirty="0"/>
              <a:t>Reminder: Weekly quizzes, due</a:t>
            </a:r>
            <a:br>
              <a:rPr lang="en-US" dirty="0"/>
            </a:br>
            <a:r>
              <a:rPr lang="en-US" dirty="0"/>
              <a:t>on Wednesdays at no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867A25-0ED6-E44B-9AA1-D6F1C0A600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0586" y="3018745"/>
            <a:ext cx="6466114" cy="3839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6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707" y="-13271"/>
            <a:ext cx="8817480" cy="1371600"/>
          </a:xfrm>
        </p:spPr>
        <p:txBody>
          <a:bodyPr>
            <a:normAutofit/>
          </a:bodyPr>
          <a:lstStyle/>
          <a:p>
            <a:r>
              <a:rPr lang="en-US" dirty="0"/>
              <a:t>7. Merge or Jo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06" y="1501082"/>
            <a:ext cx="8817481" cy="1901685"/>
          </a:xfrm>
        </p:spPr>
        <p:txBody>
          <a:bodyPr>
            <a:normAutofit/>
          </a:bodyPr>
          <a:lstStyle/>
          <a:p>
            <a:r>
              <a:rPr lang="en-US" dirty="0"/>
              <a:t>Combine rows/tuples across two tables if they have the same key</a:t>
            </a:r>
          </a:p>
          <a:p>
            <a:r>
              <a:rPr lang="en-US" dirty="0"/>
              <a:t>Outer joins can be used to ”pad” IDs that don’t appear in both tables</a:t>
            </a:r>
          </a:p>
          <a:p>
            <a:r>
              <a:rPr lang="en-US" dirty="0"/>
              <a:t>	Three variants: LEFT, RIGHT, FULL</a:t>
            </a:r>
          </a:p>
          <a:p>
            <a:r>
              <a:rPr lang="en-US" dirty="0"/>
              <a:t>	SQL Terminology -- Pandas has these operations as wel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16200000">
            <a:off x="8227377" y="5885497"/>
            <a:ext cx="1315721" cy="365125"/>
          </a:xfrm>
        </p:spPr>
        <p:txBody>
          <a:bodyPr/>
          <a:lstStyle/>
          <a:p>
            <a:fld id="{A2EF37A0-74FC-AB4F-AE4C-D9BFC6719E9F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305665" y="4069450"/>
          <a:ext cx="1922004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9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Slide Number Placeholder 4"/>
          <p:cNvSpPr txBox="1">
            <a:spLocks/>
          </p:cNvSpPr>
          <p:nvPr/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2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2EF37A0-74FC-AB4F-AE4C-D9BFC6719E9F}" type="slidenum">
              <a:rPr lang="en-US" smtClean="0"/>
              <a:pPr/>
              <a:t>20</a:t>
            </a:fld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14126152" y="-5158134"/>
            <a:ext cx="845706" cy="620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Table 32"/>
          <p:cNvGraphicFramePr>
            <a:graphicFrameLocks noGrp="1"/>
          </p:cNvGraphicFramePr>
          <p:nvPr>
            <p:extLst/>
          </p:nvPr>
        </p:nvGraphicFramePr>
        <p:xfrm>
          <a:off x="3123680" y="4069450"/>
          <a:ext cx="1337389" cy="18978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4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945231" y="3932368"/>
          <a:ext cx="2656523" cy="227743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602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4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45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86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oo</a:t>
                      </a: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572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N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0</a:t>
                      </a: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35" name="Straight Arrow Connector 34"/>
          <p:cNvCxnSpPr/>
          <p:nvPr/>
        </p:nvCxnSpPr>
        <p:spPr>
          <a:xfrm>
            <a:off x="4595981" y="5183432"/>
            <a:ext cx="1214338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00227" y="4778697"/>
            <a:ext cx="6633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⟗</a:t>
            </a:r>
          </a:p>
        </p:txBody>
      </p:sp>
    </p:spTree>
    <p:extLst>
      <p:ext uri="{BB962C8B-B14F-4D97-AF65-F5344CB8AC3E}">
        <p14:creationId xmlns:p14="http://schemas.microsoft.com/office/powerpoint/2010/main" val="40988491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ables: A simple, common abstraction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Subsumes a set of “strings” </a:t>
            </a:r>
            <a:r>
              <a:rPr lang="mr-IN" dirty="0"/>
              <a:t>–</a:t>
            </a:r>
            <a:r>
              <a:rPr lang="en-US" dirty="0"/>
              <a:t> a common input</a:t>
            </a: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Operations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Select, Map, Aggregate, Reduce, Join/Merge, Union/</a:t>
            </a:r>
            <a:r>
              <a:rPr lang="en-US" dirty="0" err="1"/>
              <a:t>Concat</a:t>
            </a:r>
            <a:r>
              <a:rPr lang="en-US" dirty="0"/>
              <a:t>, Group By</a:t>
            </a: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In a given system/language, the operations may be named differently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E.g., SQL uses “join”, whereas Pandas uses “merge”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Subtle variations in the definitions, especially for more complex oper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44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Today/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ables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Abstraction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Operation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>
                <a:solidFill>
                  <a:schemeClr val="tx2"/>
                </a:solidFill>
              </a:rPr>
              <a:t>Panda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idy Data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SQL and Relational Databas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2269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Pandas: 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Written by: Wes McKinney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Started in 2008 to get a high-performance, flexible tool to perform quantitative analysis on financial data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Highly optimized for performance, with critical code paths written in </a:t>
            </a:r>
            <a:r>
              <a:rPr lang="en-US" dirty="0" err="1"/>
              <a:t>Cython</a:t>
            </a:r>
            <a:r>
              <a:rPr lang="en-US" dirty="0"/>
              <a:t> or C</a:t>
            </a: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Key constructs: 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Series (like a </a:t>
            </a:r>
            <a:r>
              <a:rPr lang="en-US" dirty="0" err="1"/>
              <a:t>NumPy</a:t>
            </a:r>
            <a:r>
              <a:rPr lang="en-US" dirty="0"/>
              <a:t> Array)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 err="1"/>
              <a:t>DataFrame</a:t>
            </a:r>
            <a:r>
              <a:rPr lang="en-US" dirty="0"/>
              <a:t> (like a Table or Relation, or R </a:t>
            </a:r>
            <a:r>
              <a:rPr lang="en-US" dirty="0" err="1"/>
              <a:t>data.frame</a:t>
            </a:r>
            <a:r>
              <a:rPr lang="en-US" dirty="0"/>
              <a:t>)</a:t>
            </a: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endParaRPr lang="en-US" dirty="0"/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/>
              <a:t>Foundation for Data Wrangling and Analysis in Pyth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00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Pandas: s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2433" y="2413416"/>
            <a:ext cx="4790241" cy="4444584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Subclass of </a:t>
            </a:r>
            <a:r>
              <a:rPr lang="en-US" dirty="0" err="1"/>
              <a:t>numpy.ndarray</a:t>
            </a: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Data: any type</a:t>
            </a:r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Index labels need not be ordered</a:t>
            </a:r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Duplicates possible but result in reduced functional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513" y="1795404"/>
            <a:ext cx="2715510" cy="4272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837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Pandas: </a:t>
            </a:r>
            <a:r>
              <a:rPr lang="en-US" dirty="0" err="1"/>
              <a:t>Data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2434" y="1876642"/>
            <a:ext cx="4790241" cy="4981358"/>
          </a:xfrm>
        </p:spPr>
        <p:txBody>
          <a:bodyPr bIns="731520">
            <a:normAutofit fontScale="92500" lnSpcReduction="10000"/>
          </a:bodyPr>
          <a:lstStyle/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Each column can have a different type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Row and Column index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Mutable size: insert and delete columns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>
                <a:solidFill>
                  <a:schemeClr val="tx2"/>
                </a:solidFill>
              </a:rPr>
              <a:t>Note the use of word “index” for what we called “key”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Relational databases use “index” to mean something else</a:t>
            </a:r>
          </a:p>
          <a:p>
            <a:pPr marL="1600200" lvl="2" indent="-457200">
              <a:spcBef>
                <a:spcPts val="0"/>
              </a:spcBef>
              <a:buFont typeface="Wingdings" charset="2"/>
              <a:buChar char="§"/>
            </a:pPr>
            <a:endParaRPr lang="en-US" dirty="0">
              <a:solidFill>
                <a:schemeClr val="tx2"/>
              </a:solidFill>
            </a:endParaRP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Non-unique index values allowed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May raise an exception for some oper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42" y="1524318"/>
            <a:ext cx="3817391" cy="4006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05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Hierarchical Index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times more intuitive organization of the data</a:t>
            </a:r>
          </a:p>
          <a:p>
            <a:r>
              <a:rPr lang="en-US" dirty="0"/>
              <a:t>Makes it easier to understand and analyze higher-dimensional data</a:t>
            </a:r>
          </a:p>
          <a:p>
            <a:r>
              <a:rPr lang="en-US" dirty="0"/>
              <a:t>	</a:t>
            </a:r>
            <a:r>
              <a:rPr lang="en-US" b="0" dirty="0"/>
              <a:t>e.g., instead of 3-D array, may only need a 2-D arra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23752"/>
            <a:ext cx="5250563" cy="2133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4537" y="4128683"/>
            <a:ext cx="30607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02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20001" cy="1371600"/>
          </a:xfrm>
        </p:spPr>
        <p:txBody>
          <a:bodyPr>
            <a:normAutofit/>
          </a:bodyPr>
          <a:lstStyle/>
          <a:p>
            <a:r>
              <a:rPr lang="en-US" dirty="0"/>
              <a:t>Essential Functionality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eindexing</a:t>
            </a:r>
            <a:r>
              <a:rPr lang="en-US" dirty="0"/>
              <a:t> to change the index associated with a </a:t>
            </a:r>
            <a:r>
              <a:rPr lang="en-US" dirty="0" err="1"/>
              <a:t>DataFrame</a:t>
            </a:r>
            <a:endParaRPr lang="en-US" dirty="0"/>
          </a:p>
          <a:p>
            <a:pPr lvl="1"/>
            <a:r>
              <a:rPr lang="en-US" b="0" dirty="0"/>
              <a:t>Common usage to interpolate, fill in missing values</a:t>
            </a:r>
          </a:p>
          <a:p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357" y="3127876"/>
            <a:ext cx="8704126" cy="277561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361830" y="6488668"/>
            <a:ext cx="5028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/>
              <a:t>From: Python for Data Analysis; Wes McKinney</a:t>
            </a:r>
          </a:p>
        </p:txBody>
      </p:sp>
    </p:spTree>
    <p:extLst>
      <p:ext uri="{BB962C8B-B14F-4D97-AF65-F5344CB8AC3E}">
        <p14:creationId xmlns:p14="http://schemas.microsoft.com/office/powerpoint/2010/main" val="326882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20001" cy="1371600"/>
          </a:xfrm>
        </p:spPr>
        <p:txBody>
          <a:bodyPr>
            <a:normAutofit/>
          </a:bodyPr>
          <a:lstStyle/>
          <a:p>
            <a:r>
              <a:rPr lang="en-US" dirty="0"/>
              <a:t>Essential Functionality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drop” to delete entire rows or columns</a:t>
            </a:r>
            <a:endParaRPr lang="en-US" b="0" dirty="0"/>
          </a:p>
          <a:p>
            <a:r>
              <a:rPr lang="en-US" dirty="0"/>
              <a:t>Indexing, Selection, Filtering: very similar to </a:t>
            </a:r>
            <a:r>
              <a:rPr lang="en-US" dirty="0" err="1"/>
              <a:t>NumPy</a:t>
            </a:r>
            <a:endParaRPr lang="en-US" dirty="0"/>
          </a:p>
          <a:p>
            <a:r>
              <a:rPr lang="en-US" dirty="0"/>
              <a:t>Arithmetic Operations</a:t>
            </a:r>
          </a:p>
          <a:p>
            <a:pPr lvl="1"/>
            <a:r>
              <a:rPr lang="en-US" b="0" dirty="0"/>
              <a:t>Result index union of the two input indexes</a:t>
            </a:r>
          </a:p>
          <a:p>
            <a:pPr lvl="1"/>
            <a:r>
              <a:rPr lang="en-US" b="0" dirty="0"/>
              <a:t>Options to do “fill” while doing these operations	</a:t>
            </a:r>
          </a:p>
          <a:p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16200000">
            <a:off x="8189113" y="6049806"/>
            <a:ext cx="1315721" cy="365125"/>
          </a:xfrm>
        </p:spPr>
        <p:txBody>
          <a:bodyPr/>
          <a:lstStyle/>
          <a:p>
            <a:fld id="{A2EF37A0-74FC-AB4F-AE4C-D9BFC6719E9F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803" y="4501385"/>
            <a:ext cx="4223510" cy="16131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54692" y="5817442"/>
            <a:ext cx="4135520" cy="79190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8537" y="4525059"/>
            <a:ext cx="3110666" cy="230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3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20001" cy="1371600"/>
          </a:xfrm>
        </p:spPr>
        <p:txBody>
          <a:bodyPr>
            <a:normAutofit/>
          </a:bodyPr>
          <a:lstStyle/>
          <a:p>
            <a:r>
              <a:rPr lang="en-US" dirty="0"/>
              <a:t>Function application and Mapp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16200000">
            <a:off x="8189113" y="6049806"/>
            <a:ext cx="1315721" cy="365125"/>
          </a:xfrm>
        </p:spPr>
        <p:txBody>
          <a:bodyPr/>
          <a:lstStyle/>
          <a:p>
            <a:fld id="{A2EF37A0-74FC-AB4F-AE4C-D9BFC6719E9F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71052"/>
            <a:ext cx="8480523" cy="232343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6287" y="4555166"/>
            <a:ext cx="6631607" cy="175216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716151" y="6550223"/>
            <a:ext cx="39482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/>
              <a:t>From: Python for Data Analysis; Wes McKinney</a:t>
            </a:r>
          </a:p>
        </p:txBody>
      </p:sp>
    </p:spTree>
    <p:extLst>
      <p:ext uri="{BB962C8B-B14F-4D97-AF65-F5344CB8AC3E}">
        <p14:creationId xmlns:p14="http://schemas.microsoft.com/office/powerpoint/2010/main" val="3383321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E0670F-3606-6E46-A54C-20EF2A1EB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/>
          <a:lstStyle/>
          <a:p>
            <a:r>
              <a:rPr lang="en-US" dirty="0"/>
              <a:t>“How does Import Work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1CF471-E67C-9444-A5C4-861023CC20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ython code is stored in </a:t>
            </a:r>
            <a:r>
              <a:rPr lang="en-US" dirty="0">
                <a:solidFill>
                  <a:schemeClr val="tx2"/>
                </a:solidFill>
              </a:rPr>
              <a:t>module</a:t>
            </a:r>
            <a:r>
              <a:rPr lang="en-US" dirty="0"/>
              <a:t> – simply put, a file full of Python code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package</a:t>
            </a:r>
            <a:r>
              <a:rPr lang="en-US" dirty="0"/>
              <a:t> is a directory (tree) full of modules that also contains a file called </a:t>
            </a:r>
            <a:r>
              <a:rPr lang="en-US" dirty="0">
                <a:latin typeface="Courier" pitchFamily="2" charset="0"/>
              </a:rPr>
              <a:t>__</a:t>
            </a:r>
            <a:r>
              <a:rPr lang="en-US" dirty="0" err="1">
                <a:latin typeface="Courier" pitchFamily="2" charset="0"/>
              </a:rPr>
              <a:t>init.py</a:t>
            </a:r>
            <a:r>
              <a:rPr lang="en-US" dirty="0">
                <a:latin typeface="Courier" pitchFamily="2" charset="0"/>
              </a:rPr>
              <a:t>__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Packages let you structure Python’s module namespa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.g., </a:t>
            </a:r>
            <a:r>
              <a:rPr lang="en-US" b="0" dirty="0">
                <a:latin typeface="Courier" pitchFamily="2" charset="0"/>
              </a:rPr>
              <a:t>X.Y</a:t>
            </a:r>
            <a:r>
              <a:rPr lang="en-US" b="0" dirty="0"/>
              <a:t> is a submodule </a:t>
            </a:r>
            <a:r>
              <a:rPr lang="en-US" b="0" dirty="0">
                <a:latin typeface="Courier" pitchFamily="2" charset="0"/>
              </a:rPr>
              <a:t>Y</a:t>
            </a:r>
            <a:r>
              <a:rPr lang="en-US" b="0" dirty="0"/>
              <a:t> in a package named </a:t>
            </a:r>
            <a:r>
              <a:rPr lang="en-US" b="0" dirty="0">
                <a:latin typeface="Courier" pitchFamily="2" charset="0"/>
              </a:rPr>
              <a:t>X</a:t>
            </a:r>
          </a:p>
          <a:p>
            <a:r>
              <a:rPr lang="en-US" dirty="0"/>
              <a:t>For one module to gain access to code in another module, it must </a:t>
            </a:r>
            <a:r>
              <a:rPr lang="en-US" dirty="0">
                <a:solidFill>
                  <a:schemeClr val="tx2"/>
                </a:solidFill>
              </a:rPr>
              <a:t>import</a:t>
            </a:r>
            <a:r>
              <a:rPr lang="en-US" dirty="0"/>
              <a:t> i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4339B-F198-744B-9441-08B900600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11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20001" cy="1371600"/>
          </a:xfrm>
        </p:spPr>
        <p:txBody>
          <a:bodyPr>
            <a:normAutofit/>
          </a:bodyPr>
          <a:lstStyle/>
          <a:p>
            <a:r>
              <a:rPr lang="en-US" dirty="0"/>
              <a:t>Sorting and Rank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16200000">
            <a:off x="8189113" y="6049806"/>
            <a:ext cx="1315721" cy="365125"/>
          </a:xfrm>
        </p:spPr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16151" y="6550223"/>
            <a:ext cx="39482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/>
              <a:t>From: Python for Data Analysis; Wes McKinne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8" y="1524317"/>
            <a:ext cx="7016755" cy="19247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1168" y="4085906"/>
            <a:ext cx="7508814" cy="261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40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20001" cy="1371600"/>
          </a:xfrm>
        </p:spPr>
        <p:txBody>
          <a:bodyPr>
            <a:normAutofit/>
          </a:bodyPr>
          <a:lstStyle/>
          <a:p>
            <a:r>
              <a:rPr lang="en-US" dirty="0"/>
              <a:t>Descriptive and Summary Statistic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16200000">
            <a:off x="8189113" y="6049806"/>
            <a:ext cx="1315721" cy="365125"/>
          </a:xfrm>
        </p:spPr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16151" y="6550223"/>
            <a:ext cx="39482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/>
              <a:t>From: Python for Data Analysis; Wes McKinne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116" y="1307575"/>
            <a:ext cx="6973971" cy="5582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893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938211" cy="1371600"/>
          </a:xfrm>
        </p:spPr>
        <p:txBody>
          <a:bodyPr>
            <a:normAutofit/>
          </a:bodyPr>
          <a:lstStyle/>
          <a:p>
            <a:r>
              <a:rPr lang="en-US" dirty="0"/>
              <a:t>Creating </a:t>
            </a:r>
            <a:r>
              <a:rPr lang="en-US" dirty="0" err="1"/>
              <a:t>Datafra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ly from </a:t>
            </a:r>
            <a:r>
              <a:rPr lang="en-US" dirty="0" err="1"/>
              <a:t>Dict</a:t>
            </a:r>
            <a:r>
              <a:rPr lang="en-US" dirty="0"/>
              <a:t> or Series</a:t>
            </a:r>
          </a:p>
          <a:p>
            <a:r>
              <a:rPr lang="en-US" dirty="0"/>
              <a:t>From a Comma-Separated File </a:t>
            </a:r>
            <a:r>
              <a:rPr lang="mr-IN" dirty="0"/>
              <a:t>–</a:t>
            </a:r>
            <a:r>
              <a:rPr lang="en-US" dirty="0"/>
              <a:t> CSV file</a:t>
            </a:r>
          </a:p>
          <a:p>
            <a:pPr lvl="1"/>
            <a:r>
              <a:rPr lang="en-US" b="0" dirty="0" err="1"/>
              <a:t>pandas.read_csv</a:t>
            </a:r>
            <a:r>
              <a:rPr lang="en-US" b="0" dirty="0"/>
              <a:t>()</a:t>
            </a:r>
          </a:p>
          <a:p>
            <a:pPr lvl="1"/>
            <a:r>
              <a:rPr lang="en-US" b="0" dirty="0"/>
              <a:t>Can infer headers/column names if present, otherwise may want to </a:t>
            </a:r>
            <a:r>
              <a:rPr lang="en-US" b="0" dirty="0" err="1"/>
              <a:t>reindex</a:t>
            </a:r>
            <a:endParaRPr lang="en-US" b="0" dirty="0"/>
          </a:p>
          <a:p>
            <a:r>
              <a:rPr lang="en-US" dirty="0"/>
              <a:t>From an Excel File</a:t>
            </a:r>
          </a:p>
          <a:p>
            <a:pPr lvl="1"/>
            <a:r>
              <a:rPr lang="en-US" b="0" dirty="0" err="1"/>
              <a:t>pandas.read_excel</a:t>
            </a:r>
            <a:r>
              <a:rPr lang="en-US" b="0" dirty="0"/>
              <a:t>()</a:t>
            </a:r>
          </a:p>
          <a:p>
            <a:r>
              <a:rPr lang="en-US" dirty="0"/>
              <a:t>From a Database using SQL (see the reading for an example)</a:t>
            </a:r>
          </a:p>
          <a:p>
            <a:r>
              <a:rPr lang="en-US" dirty="0"/>
              <a:t>From Clipboard, URL, Google Analytics,</a:t>
            </a:r>
            <a:r>
              <a:rPr lang="en-US" b="0" dirty="0"/>
              <a:t> </a:t>
            </a:r>
            <a:r>
              <a:rPr lang="mr-IN" b="0" dirty="0"/>
              <a:t>…</a:t>
            </a:r>
            <a:endParaRPr lang="en-US" b="0" dirty="0"/>
          </a:p>
          <a:p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16151" y="6550223"/>
            <a:ext cx="39482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/>
              <a:t>From: Python for Data Analysis; Wes McKinney</a:t>
            </a:r>
          </a:p>
        </p:txBody>
      </p:sp>
    </p:spTree>
    <p:extLst>
      <p:ext uri="{BB962C8B-B14F-4D97-AF65-F5344CB8AC3E}">
        <p14:creationId xmlns:p14="http://schemas.microsoft.com/office/powerpoint/2010/main" val="251994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ique values, Value counts</a:t>
            </a:r>
          </a:p>
          <a:p>
            <a:r>
              <a:rPr lang="en-US" dirty="0"/>
              <a:t>Correlation and Covariance</a:t>
            </a:r>
          </a:p>
          <a:p>
            <a:r>
              <a:rPr lang="en-US" dirty="0"/>
              <a:t>Functions for handling missing data </a:t>
            </a:r>
            <a:r>
              <a:rPr lang="mr-IN" dirty="0"/>
              <a:t>–</a:t>
            </a:r>
            <a:r>
              <a:rPr lang="en-US" dirty="0"/>
              <a:t> in a few classes</a:t>
            </a:r>
          </a:p>
          <a:p>
            <a:pPr lvl="1"/>
            <a:r>
              <a:rPr lang="en-US" b="0" dirty="0" err="1"/>
              <a:t>dropna</a:t>
            </a:r>
            <a:r>
              <a:rPr lang="en-US" b="0" dirty="0"/>
              <a:t>(), </a:t>
            </a:r>
            <a:r>
              <a:rPr lang="en-US" b="0" dirty="0" err="1"/>
              <a:t>fillna</a:t>
            </a:r>
            <a:r>
              <a:rPr lang="en-US" b="0" dirty="0"/>
              <a:t>()</a:t>
            </a:r>
          </a:p>
          <a:p>
            <a:r>
              <a:rPr lang="en-US" dirty="0"/>
              <a:t>Broadcasting</a:t>
            </a:r>
          </a:p>
          <a:p>
            <a:r>
              <a:rPr lang="en-US" dirty="0"/>
              <a:t>Pivoting</a:t>
            </a:r>
          </a:p>
          <a:p>
            <a:endParaRPr lang="en-US" dirty="0"/>
          </a:p>
          <a:p>
            <a:r>
              <a:rPr lang="en-US" dirty="0"/>
              <a:t>We will see some of these as we discuss data wrangling, cleaning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6973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Today/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ables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Abstraction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Operation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Panda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>
                <a:solidFill>
                  <a:schemeClr val="tx2"/>
                </a:solidFill>
              </a:rPr>
              <a:t>Tidy Data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SQL and Relational Databas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9849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y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96852"/>
            <a:ext cx="7620000" cy="132931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ut also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Names of files/</a:t>
            </a:r>
            <a:r>
              <a:rPr lang="en-US" dirty="0" err="1"/>
              <a:t>DataFrames</a:t>
            </a:r>
            <a:r>
              <a:rPr lang="en-US" dirty="0"/>
              <a:t> = description of </a:t>
            </a:r>
            <a:r>
              <a:rPr lang="en-US" dirty="0">
                <a:solidFill>
                  <a:schemeClr val="tx2"/>
                </a:solidFill>
              </a:rPr>
              <a:t>one </a:t>
            </a:r>
            <a:r>
              <a:rPr lang="en-US" dirty="0"/>
              <a:t>dataset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Enforce one data type per dataset (</a:t>
            </a:r>
            <a:r>
              <a:rPr lang="en-US" dirty="0" err="1"/>
              <a:t>ish</a:t>
            </a:r>
            <a:r>
              <a:rPr lang="en-US" dirty="0"/>
              <a:t>)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687578" y="2396311"/>
          <a:ext cx="3015522" cy="212569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51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51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51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139252" y="2396311"/>
            <a:ext cx="2263514" cy="369332"/>
            <a:chOff x="239843" y="2581221"/>
            <a:chExt cx="2263514" cy="369332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484026" y="2743200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239843" y="2581221"/>
              <a:ext cx="11392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/>
                <a:t>Label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74557" y="2970083"/>
            <a:ext cx="2728209" cy="1246682"/>
            <a:chOff x="-224852" y="3154993"/>
            <a:chExt cx="2728209" cy="1246682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1484026" y="3154993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-224852" y="3459400"/>
              <a:ext cx="160394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>
                  <a:solidFill>
                    <a:schemeClr val="accent3"/>
                  </a:solidFill>
                </a:rPr>
                <a:t>Observations</a:t>
              </a:r>
              <a:endParaRPr lang="en-US" dirty="0">
                <a:solidFill>
                  <a:schemeClr val="accent3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1484026" y="3570554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1484026" y="3986115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1484026" y="4401675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4062333" y="1524318"/>
            <a:ext cx="2133599" cy="784783"/>
            <a:chOff x="3162924" y="1709228"/>
            <a:chExt cx="2133599" cy="784783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162924" y="2122165"/>
              <a:ext cx="24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5294026" y="2122165"/>
              <a:ext cx="24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228475" y="2122165"/>
              <a:ext cx="24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3653851" y="1709228"/>
              <a:ext cx="11392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Variabl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7228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2684489"/>
          </a:xfrm>
        </p:spPr>
        <p:txBody>
          <a:bodyPr/>
          <a:lstStyle/>
          <a:p>
            <a:r>
              <a:rPr lang="en-US" dirty="0"/>
              <a:t>Variable: measure or attribu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ge, weight, height, sex</a:t>
            </a:r>
          </a:p>
          <a:p>
            <a:r>
              <a:rPr lang="en-US" dirty="0"/>
              <a:t>Value: measurement of attribute</a:t>
            </a:r>
            <a:r>
              <a:rPr lang="en-US" dirty="0">
                <a:sym typeface="Wingdings"/>
              </a:rPr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>
                <a:sym typeface="Wingdings"/>
              </a:rPr>
              <a:t>12.2, 42.3kg, 145.1cm, M/F</a:t>
            </a:r>
          </a:p>
          <a:p>
            <a:r>
              <a:rPr lang="en-US" dirty="0">
                <a:sym typeface="Wingdings"/>
              </a:rPr>
              <a:t>Observation: all measurements for an object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>
                <a:sym typeface="Wingdings"/>
              </a:rPr>
              <a:t>A specific person is [12.2, 42.3, 145.1, F]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055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ying Data 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269167" y="1802250"/>
          <a:ext cx="6096000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 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 B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John Smi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>
                          <a:effectLst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>
                          <a:effectLst/>
                        </a:rPr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Jane Do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>
                          <a:effectLst/>
                        </a:rPr>
                        <a:t>1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Mary Johns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638269" y="6534436"/>
            <a:ext cx="6019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http:/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jeannicholashould.com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tidy-data-in-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python.html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2984" y="3378876"/>
            <a:ext cx="328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?????????????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65008" y="3937044"/>
          <a:ext cx="8535285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70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70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70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70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70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 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 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</a:t>
                      </a:r>
                      <a:r>
                        <a:rPr lang="en-US" baseline="0" dirty="0">
                          <a:effectLst/>
                        </a:rPr>
                        <a:t> C</a:t>
                      </a:r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Treatment</a:t>
                      </a:r>
                      <a:r>
                        <a:rPr lang="en-US" baseline="0" dirty="0">
                          <a:effectLst/>
                        </a:rPr>
                        <a:t> D</a:t>
                      </a:r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John Smit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>
                          <a:effectLst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>
                          <a:effectLst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dirty="0">
                          <a:effectLst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dirty="0">
                          <a:effectLst/>
                        </a:rPr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Jane Do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>
                          <a:effectLst/>
                        </a:rPr>
                        <a:t>1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dirty="0">
                          <a:effectLst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dirty="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Mary Johns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72984" y="5650093"/>
            <a:ext cx="328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?????????????</a:t>
            </a:r>
          </a:p>
        </p:txBody>
      </p:sp>
    </p:spTree>
    <p:extLst>
      <p:ext uri="{BB962C8B-B14F-4D97-AF65-F5344CB8AC3E}">
        <p14:creationId xmlns:p14="http://schemas.microsoft.com/office/powerpoint/2010/main" val="895861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ying Data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524000" y="1629248"/>
          <a:ext cx="6096000" cy="48209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eat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 Smi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 Smi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 Smi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 Smi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 Do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 Do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 Do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 Do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ry 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ry 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ry 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ary John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5546361" y="838518"/>
            <a:ext cx="2218545" cy="2669180"/>
            <a:chOff x="5546361" y="838518"/>
            <a:chExt cx="2218545" cy="2669180"/>
          </a:xfrm>
        </p:grpSpPr>
        <p:sp>
          <p:nvSpPr>
            <p:cNvPr id="8" name="Oval 7"/>
            <p:cNvSpPr/>
            <p:nvPr/>
          </p:nvSpPr>
          <p:spPr>
            <a:xfrm>
              <a:off x="5546361" y="2773180"/>
              <a:ext cx="359764" cy="734518"/>
            </a:xfrm>
            <a:prstGeom prst="ellipse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Connector 9"/>
            <p:cNvCxnSpPr>
              <a:stCxn id="8" idx="7"/>
            </p:cNvCxnSpPr>
            <p:nvPr/>
          </p:nvCxnSpPr>
          <p:spPr>
            <a:xfrm flipV="1">
              <a:off x="5853439" y="1019331"/>
              <a:ext cx="547361" cy="1861417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40840" y="838518"/>
              <a:ext cx="1424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Next cla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7169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731702"/>
          </a:xfrm>
        </p:spPr>
        <p:txBody>
          <a:bodyPr/>
          <a:lstStyle/>
          <a:p>
            <a:r>
              <a:rPr lang="en-US" dirty="0"/>
              <a:t>Melting Data 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209862" y="917318"/>
          <a:ext cx="8492813" cy="544494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13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1325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3028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relig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&lt;$1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$10-2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$20-3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$30-4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$40-5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$50-75k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515"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3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6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7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13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028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Athe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3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5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7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515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Buddh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2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3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5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028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Cathol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i-FI" sz="1600">
                          <a:effectLst/>
                        </a:rPr>
                        <a:t>41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6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73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67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63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111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7878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Dont know/refus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1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8515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Evangelical Pro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57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6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 dirty="0">
                          <a:effectLst/>
                        </a:rPr>
                        <a:t>106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98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8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 dirty="0">
                          <a:effectLst/>
                        </a:rPr>
                        <a:t>148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028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Hind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1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3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07241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Historically Black Pro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2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4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3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19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23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97878"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Jehovahs Witne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600">
                          <a:effectLst/>
                        </a:rPr>
                        <a:t>2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028"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Jewis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 dirty="0">
                          <a:effectLst/>
                        </a:rPr>
                        <a:t>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600">
                          <a:effectLst/>
                        </a:rPr>
                        <a:t>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9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65554" y="6395158"/>
            <a:ext cx="328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?????????????</a:t>
            </a:r>
          </a:p>
        </p:txBody>
      </p:sp>
    </p:spTree>
    <p:extLst>
      <p:ext uri="{BB962C8B-B14F-4D97-AF65-F5344CB8AC3E}">
        <p14:creationId xmlns:p14="http://schemas.microsoft.com/office/powerpoint/2010/main" val="90239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06EC57-6633-1C4D-8B5D-A56B21EA6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13287"/>
            <a:ext cx="5791200" cy="634682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ADCF27-2859-634A-B69A-1F4AFA9F7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5EAE57-3394-804C-919C-EA049EE0C2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438272"/>
            <a:ext cx="7327900" cy="4749800"/>
          </a:xfrm>
          <a:prstGeom prst="rect">
            <a:avLst/>
          </a:prstGeom>
        </p:spPr>
      </p:pic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1D9EE6A-00BD-5D47-A13A-A8E081D60D1D}"/>
              </a:ext>
            </a:extLst>
          </p:cNvPr>
          <p:cNvSpPr/>
          <p:nvPr/>
        </p:nvSpPr>
        <p:spPr>
          <a:xfrm>
            <a:off x="348817" y="5204697"/>
            <a:ext cx="8536420" cy="142406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ust use full name to reference echo functions</a:t>
            </a:r>
          </a:p>
          <a:p>
            <a:r>
              <a:rPr lang="en-US" dirty="0" err="1">
                <a:latin typeface="Courier" pitchFamily="2" charset="0"/>
              </a:rPr>
              <a:t>sound.effects.echo.echofilter</a:t>
            </a:r>
            <a:r>
              <a:rPr lang="en-US" dirty="0">
                <a:latin typeface="Courier" pitchFamily="2" charset="0"/>
              </a:rPr>
              <a:t>(input, output, delay=0.7)</a:t>
            </a:r>
            <a:endParaRPr lang="en-US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C25DF8-330C-2342-96B3-26BC28E8DBFE}"/>
              </a:ext>
            </a:extLst>
          </p:cNvPr>
          <p:cNvSpPr txBox="1"/>
          <p:nvPr/>
        </p:nvSpPr>
        <p:spPr>
          <a:xfrm>
            <a:off x="-1" y="6467302"/>
            <a:ext cx="8702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https:/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docs.python.org</a:t>
            </a:r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/2/tutorial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modules.html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511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5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698"/>
            <a:ext cx="5791200" cy="701721"/>
          </a:xfrm>
        </p:spPr>
        <p:txBody>
          <a:bodyPr/>
          <a:lstStyle/>
          <a:p>
            <a:r>
              <a:rPr lang="en-US" dirty="0"/>
              <a:t>Melting Data I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894731"/>
            <a:ext cx="7997252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_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d.mel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["religion"]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ar_nam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"income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alue_nam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req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_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_df.sort_valu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by=["religion"]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_df.hea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10)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416570" y="3038324"/>
          <a:ext cx="6096000" cy="3411221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0111"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relig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effectLst/>
                        </a:rPr>
                        <a:t>incom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freq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&lt;$1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4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30-4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8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40-5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7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50-75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400">
                          <a:effectLst/>
                        </a:rPr>
                        <a:t>13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10-2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400">
                          <a:effectLst/>
                        </a:rPr>
                        <a:t>3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gnost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20-3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6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the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40-5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3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the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20-3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400">
                          <a:effectLst/>
                        </a:rPr>
                        <a:t>3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the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10-2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400">
                          <a:effectLst/>
                        </a:rPr>
                        <a:t>2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0111"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Athei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$30-40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400" dirty="0">
                          <a:effectLst/>
                        </a:rPr>
                        <a:t>5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515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97688"/>
            <a:ext cx="8042223" cy="686731"/>
          </a:xfrm>
        </p:spPr>
        <p:txBody>
          <a:bodyPr/>
          <a:lstStyle/>
          <a:p>
            <a:r>
              <a:rPr lang="en-US" dirty="0"/>
              <a:t>More complicated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23213"/>
            <a:ext cx="7620000" cy="1710128"/>
          </a:xfrm>
        </p:spPr>
        <p:txBody>
          <a:bodyPr/>
          <a:lstStyle/>
          <a:p>
            <a:r>
              <a:rPr lang="en-US" dirty="0"/>
              <a:t>Billboard Top 100 data for songs, covering their position on the Top 100 for 75 weeks, with two “messy” bit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olumn headers for each of the 75 week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f a song didn’t last 75 weeks, those columns have are nu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38269" y="6534436"/>
            <a:ext cx="6019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http:/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jeannicholashould.com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tidy-data-in-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python.html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38660" y="2677241"/>
          <a:ext cx="8679300" cy="3200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5658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9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84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6793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ye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artist.inver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tra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tim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gen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date.enter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date.peak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x1st.wee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x2nd.wee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Destiny's Chil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Independent Women Part 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3:3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9-2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11-1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7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r-HR" sz="1200" dirty="0">
                          <a:effectLst/>
                        </a:rPr>
                        <a:t>63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Santan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Maria, Mari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4:1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2-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4-0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r-HR" sz="1200">
                          <a:effectLst/>
                        </a:rPr>
                        <a:t>8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Savage Garde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I Knew I Loved Yo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0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1999-10-2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1-2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7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r-HR" sz="1200">
                          <a:effectLst/>
                        </a:rPr>
                        <a:t>48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Madonn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Musi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3:4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8-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9-1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4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r-HR" sz="1200">
                          <a:effectLst/>
                        </a:rPr>
                        <a:t>23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Aguilera, Christin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Come On Over Bab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3:3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8-0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200">
                          <a:effectLst/>
                        </a:rPr>
                        <a:t>2000-10-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5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nb-NO" sz="1200">
                          <a:effectLst/>
                        </a:rPr>
                        <a:t>47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Jane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Doesn't Really Mat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4: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6-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8-2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5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r-HR" sz="1200">
                          <a:effectLst/>
                        </a:rPr>
                        <a:t>52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..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6071016" y="5651293"/>
            <a:ext cx="2631659" cy="778213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essy columns!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7390" y="1277450"/>
            <a:ext cx="1030315" cy="925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417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97252" cy="1371600"/>
          </a:xfrm>
        </p:spPr>
        <p:txBody>
          <a:bodyPr/>
          <a:lstStyle/>
          <a:p>
            <a:r>
              <a:rPr lang="en-US" dirty="0"/>
              <a:t>More complicated examp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5949843"/>
            <a:ext cx="7620000" cy="715964"/>
          </a:xfrm>
        </p:spPr>
        <p:txBody>
          <a:bodyPr/>
          <a:lstStyle/>
          <a:p>
            <a:r>
              <a:rPr lang="en-US" dirty="0"/>
              <a:t>Creates one row per week, per record, with its ra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629250"/>
            <a:ext cx="7997252" cy="415695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Keep identifier variabl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d_va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["year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rtist.invert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track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time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genre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ate.enter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ate.peak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]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elt the rest into week and rank column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d.mel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frame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d_va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d_va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ar_nam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"week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alue_nam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"rank")</a:t>
            </a:r>
          </a:p>
        </p:txBody>
      </p:sp>
    </p:spTree>
    <p:extLst>
      <p:ext uri="{BB962C8B-B14F-4D97-AF65-F5344CB8AC3E}">
        <p14:creationId xmlns:p14="http://schemas.microsoft.com/office/powerpoint/2010/main" val="1694646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97252" cy="1371600"/>
          </a:xfrm>
        </p:spPr>
        <p:txBody>
          <a:bodyPr/>
          <a:lstStyle/>
          <a:p>
            <a:r>
              <a:rPr lang="en-US" dirty="0"/>
              <a:t>More complicated exampl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200" y="1524318"/>
            <a:ext cx="7997252" cy="142406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Formatting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"week"]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'week'].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tr.extra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'(\d+)’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    expand=False).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styp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"rank"]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"rank"].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styp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687127"/>
            <a:ext cx="7997252" cy="251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ing out unnecessary row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reate "date" column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'date']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d.to_datetim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'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ate.enter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']) +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d.to_timedel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'week'], unit='w') 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–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d.DateOffse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weeks=1) </a:t>
            </a:r>
            <a:br>
              <a:rPr lang="en-US" dirty="0">
                <a:latin typeface="Courier" charset="0"/>
                <a:ea typeface="Courier" charset="0"/>
                <a:cs typeface="Courier" charset="0"/>
              </a:rPr>
            </a:b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57200" y="3043005"/>
            <a:ext cx="7997252" cy="4072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[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…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“x2nd.week”, 63.0] </a:t>
            </a:r>
            <a:r>
              <a:rPr lang="en-US" dirty="0">
                <a:latin typeface="Courier" charset="0"/>
                <a:ea typeface="Courier" charset="0"/>
                <a:cs typeface="Courier" charset="0"/>
                <a:sym typeface="Wingdings"/>
              </a:rPr>
              <a:t> [</a:t>
            </a:r>
            <a:r>
              <a:rPr lang="mr-IN" dirty="0">
                <a:latin typeface="Courier" charset="0"/>
                <a:ea typeface="Courier" charset="0"/>
                <a:cs typeface="Courier" charset="0"/>
                <a:sym typeface="Wingdings"/>
              </a:rPr>
              <a:t>…</a:t>
            </a:r>
            <a:r>
              <a:rPr lang="en-US" dirty="0">
                <a:latin typeface="Courier" charset="0"/>
                <a:ea typeface="Courier" charset="0"/>
                <a:cs typeface="Courier" charset="0"/>
                <a:sym typeface="Wingdings"/>
              </a:rPr>
              <a:t>, 2, 63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45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82262" cy="1371600"/>
          </a:xfrm>
        </p:spPr>
        <p:txBody>
          <a:bodyPr/>
          <a:lstStyle/>
          <a:p>
            <a:r>
              <a:rPr lang="en-US" dirty="0"/>
              <a:t>More complicated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24318"/>
            <a:ext cx="7997252" cy="520160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gnore now-redundant, messy column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["year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rtist.invert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track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time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genre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week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rank"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"date"]]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sort_valu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ascending=True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by=["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ear","artist.inverted","track","week","rank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"]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Keep tidy dataset for future usage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billboard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hea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10)</a:t>
            </a:r>
          </a:p>
        </p:txBody>
      </p:sp>
    </p:spTree>
    <p:extLst>
      <p:ext uri="{BB962C8B-B14F-4D97-AF65-F5344CB8AC3E}">
        <p14:creationId xmlns:p14="http://schemas.microsoft.com/office/powerpoint/2010/main" val="705997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97252" cy="1371600"/>
          </a:xfrm>
        </p:spPr>
        <p:txBody>
          <a:bodyPr/>
          <a:lstStyle/>
          <a:p>
            <a:r>
              <a:rPr lang="en-US" dirty="0"/>
              <a:t>More complicated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48521" y="1643380"/>
          <a:ext cx="8214610" cy="44246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540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0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9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37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81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30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279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ye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artist.invert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tra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tim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gen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wee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n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dat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>
                          <a:effectLst/>
                        </a:rPr>
                        <a:t>2 </a:t>
                      </a:r>
                      <a:r>
                        <a:rPr lang="de-DE" sz="1200" dirty="0" err="1">
                          <a:effectLst/>
                        </a:rPr>
                        <a:t>Pac</a:t>
                      </a:r>
                      <a:endParaRPr lang="de-DE" sz="12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i-FI" sz="1200">
                          <a:effectLst/>
                        </a:rPr>
                        <a:t>8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2-2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8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3-0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7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3-1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uk-UA" sz="1200">
                          <a:effectLst/>
                        </a:rPr>
                        <a:t>7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3-1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i-FI" sz="1200">
                          <a:effectLst/>
                        </a:rPr>
                        <a:t>8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 dirty="0">
                          <a:effectLst/>
                        </a:rPr>
                        <a:t>2000-03-2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cs-CZ" sz="1200">
                          <a:effectLst/>
                        </a:rPr>
                        <a:t>9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4-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>
                          <a:effectLst/>
                        </a:rPr>
                        <a:t>2 P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Baby Don't Cry (Keep Ya Head Up II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4:2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Ra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9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4-08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2Ge+h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The Hardest Part Of Breaking Up (Is Getting Ba..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3: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uk-UA" sz="1200">
                          <a:effectLst/>
                        </a:rPr>
                        <a:t>R&amp;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9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9-0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2Ge+h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The Hardest Part Of Breaking Up (Is Getting Ba..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3: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uk-UA" sz="1200">
                          <a:effectLst/>
                        </a:rPr>
                        <a:t>R&amp;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i-FI" sz="1200">
                          <a:effectLst/>
                        </a:rPr>
                        <a:t>8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>
                          <a:effectLst/>
                        </a:rPr>
                        <a:t>2000-09-09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2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2Ge+h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The Hardest Part Of Breaking Up (Is Getting Ba..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>
                          <a:effectLst/>
                        </a:rPr>
                        <a:t>3: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uk-UA" sz="1200">
                          <a:effectLst/>
                        </a:rPr>
                        <a:t>R&amp;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is-IS" sz="1200">
                          <a:effectLst/>
                        </a:rPr>
                        <a:t>9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mr-IN" sz="1200" dirty="0">
                          <a:effectLst/>
                        </a:rPr>
                        <a:t>2000-09-1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14403" y="6187122"/>
            <a:ext cx="328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?????????????</a:t>
            </a:r>
          </a:p>
        </p:txBody>
      </p:sp>
    </p:spTree>
    <p:extLst>
      <p:ext uri="{BB962C8B-B14F-4D97-AF65-F5344CB8AC3E}">
        <p14:creationId xmlns:p14="http://schemas.microsoft.com/office/powerpoint/2010/main" val="90713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to do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69317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lumn headers are values, not variable names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ood to go!</a:t>
            </a:r>
          </a:p>
          <a:p>
            <a:r>
              <a:rPr lang="en-US" dirty="0"/>
              <a:t>Multiple variables are stored in one column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be (depends on if genre text in raw data was multiple)</a:t>
            </a:r>
          </a:p>
          <a:p>
            <a:r>
              <a:rPr lang="en-US" dirty="0"/>
              <a:t>Variables are stored in both rows and columns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ood to go!</a:t>
            </a:r>
          </a:p>
          <a:p>
            <a:r>
              <a:rPr lang="en-US" dirty="0"/>
              <a:t>Multiple types of observational units in the same table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ood to go!  One row per song’s week on the Top 100.</a:t>
            </a:r>
          </a:p>
          <a:p>
            <a:r>
              <a:rPr lang="en-US" dirty="0"/>
              <a:t>A single observational unit is stored in multiple tables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n’t do this!</a:t>
            </a:r>
          </a:p>
          <a:p>
            <a:r>
              <a:rPr lang="en-US" dirty="0"/>
              <a:t>Repetition of data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ts!  Artist and song title’s text names.  Which leads us to </a:t>
            </a:r>
            <a:r>
              <a:rPr lang="mr-IN" b="0" dirty="0"/>
              <a:t>…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512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Today/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ables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Abstraction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Operation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Panda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idy Data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>
                <a:solidFill>
                  <a:srgbClr val="FF0000"/>
                </a:solidFill>
              </a:rPr>
              <a:t>SQL and Relational Database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6641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ing today’s Lecture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ational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a relation, and how do they interact?</a:t>
            </a:r>
          </a:p>
          <a:p>
            <a:r>
              <a:rPr lang="en-US" dirty="0"/>
              <a:t>Querying databas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QL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QLit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ow does this relate to </a:t>
            </a:r>
            <a:r>
              <a:rPr lang="en-US" b="0" dirty="0">
                <a:latin typeface="Courier" charset="0"/>
                <a:ea typeface="Courier" charset="0"/>
                <a:cs typeface="Courier" charset="0"/>
              </a:rPr>
              <a:t>pandas</a:t>
            </a:r>
            <a:r>
              <a:rPr lang="en-US" b="0" dirty="0"/>
              <a:t>?</a:t>
            </a:r>
          </a:p>
          <a:p>
            <a:r>
              <a:rPr lang="en-US" dirty="0"/>
              <a:t>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638269" y="6534436"/>
            <a:ext cx="6019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Zico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Kolter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or some structure for this lecture!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1129" y="3342805"/>
            <a:ext cx="1972539" cy="2276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38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802380" cy="4373563"/>
          </a:xfrm>
        </p:spPr>
        <p:txBody>
          <a:bodyPr/>
          <a:lstStyle/>
          <a:p>
            <a:r>
              <a:rPr lang="en-US" dirty="0"/>
              <a:t>Simplest relation: a table aka tabular data full of </a:t>
            </a:r>
            <a:r>
              <a:rPr lang="en-US">
                <a:solidFill>
                  <a:schemeClr val="tx2"/>
                </a:solidFill>
              </a:rPr>
              <a:t>unique</a:t>
            </a:r>
            <a:r>
              <a:rPr lang="en-US"/>
              <a:t> tu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934111" y="3460612"/>
          <a:ext cx="4143088" cy="212569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2629968" y="3652572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385785" y="3490593"/>
            <a:ext cx="1139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Labels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629968" y="4064365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4518" y="4338791"/>
            <a:ext cx="17905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chemeClr val="accent3"/>
                </a:solidFill>
              </a:rPr>
              <a:t>Observations</a:t>
            </a:r>
          </a:p>
          <a:p>
            <a:pPr algn="r"/>
            <a:r>
              <a:rPr lang="en-US" dirty="0">
                <a:solidFill>
                  <a:schemeClr val="accent3"/>
                </a:solidFill>
              </a:rPr>
              <a:t>(called tuples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29968" y="4449945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629968" y="4865506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629968" y="5281066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278886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484044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81465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027635" y="2250929"/>
            <a:ext cx="19560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Variables</a:t>
            </a:r>
          </a:p>
          <a:p>
            <a:pPr algn="ctr"/>
            <a:r>
              <a:rPr lang="en-US" dirty="0">
                <a:solidFill>
                  <a:schemeClr val="accent5"/>
                </a:solidFill>
              </a:rPr>
              <a:t>(called attributes)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586622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1908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11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06EC57-6633-1C4D-8B5D-A56B21EA6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13287"/>
            <a:ext cx="5791200" cy="634682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ADCF27-2859-634A-B69A-1F4AFA9F7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1D9EE6A-00BD-5D47-A13A-A8E081D60D1D}"/>
              </a:ext>
            </a:extLst>
          </p:cNvPr>
          <p:cNvSpPr/>
          <p:nvPr/>
        </p:nvSpPr>
        <p:spPr>
          <a:xfrm>
            <a:off x="348817" y="594434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b="1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b="1" dirty="0" err="1"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ust use full name to reference echo functions</a:t>
            </a:r>
          </a:p>
          <a:p>
            <a:r>
              <a:rPr lang="en-US" b="1" dirty="0" err="1">
                <a:latin typeface="Courier" pitchFamily="2" charset="0"/>
              </a:rPr>
              <a:t>sound.effects.echo.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C25DF8-330C-2342-96B3-26BC28E8DBFE}"/>
              </a:ext>
            </a:extLst>
          </p:cNvPr>
          <p:cNvSpPr txBox="1"/>
          <p:nvPr/>
        </p:nvSpPr>
        <p:spPr>
          <a:xfrm>
            <a:off x="-1" y="6467302"/>
            <a:ext cx="8702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https:/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docs.python.org</a:t>
            </a:r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/2/tutorial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modules.html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468307-DC67-B047-B14F-69DD0E39E810}"/>
              </a:ext>
            </a:extLst>
          </p:cNvPr>
          <p:cNvSpPr/>
          <p:nvPr/>
        </p:nvSpPr>
        <p:spPr>
          <a:xfrm>
            <a:off x="348817" y="2616468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b="1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latin typeface="Courier" pitchFamily="2" charset="0"/>
              </a:rPr>
              <a:t>from </a:t>
            </a:r>
            <a:r>
              <a:rPr lang="en-US" b="1" dirty="0" err="1">
                <a:latin typeface="Courier" pitchFamily="2" charset="0"/>
              </a:rPr>
              <a:t>sound.effects</a:t>
            </a:r>
            <a:r>
              <a:rPr lang="en-US" b="1" dirty="0">
                <a:latin typeface="Courier" pitchFamily="2" charset="0"/>
              </a:rPr>
              <a:t> import echo</a:t>
            </a:r>
          </a:p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No longer need the package prefix for functions in echo</a:t>
            </a:r>
          </a:p>
          <a:p>
            <a:r>
              <a:rPr lang="en-US" b="1" dirty="0" err="1">
                <a:latin typeface="Courier" pitchFamily="2" charset="0"/>
              </a:rPr>
              <a:t>echo.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924905A-E309-5D4E-BB5E-1F26684B3991}"/>
              </a:ext>
            </a:extLst>
          </p:cNvPr>
          <p:cNvSpPr/>
          <p:nvPr/>
        </p:nvSpPr>
        <p:spPr>
          <a:xfrm>
            <a:off x="348817" y="4638502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pitchFamily="2" charset="0"/>
                <a:ea typeface="Courier" charset="0"/>
                <a:cs typeface="Courier" charset="0"/>
              </a:rPr>
              <a:t># Load a specific function directly</a:t>
            </a:r>
          </a:p>
          <a:p>
            <a:r>
              <a:rPr lang="en-US" b="1" dirty="0">
                <a:latin typeface="Courier" pitchFamily="2" charset="0"/>
              </a:rPr>
              <a:t>from </a:t>
            </a:r>
            <a:r>
              <a:rPr lang="en-US" b="1" dirty="0" err="1">
                <a:latin typeface="Courier" pitchFamily="2" charset="0"/>
              </a:rPr>
              <a:t>sound.effects.echo</a:t>
            </a:r>
            <a:r>
              <a:rPr lang="en-US" b="1" dirty="0">
                <a:latin typeface="Courier" pitchFamily="2" charset="0"/>
              </a:rPr>
              <a:t> import </a:t>
            </a:r>
            <a:r>
              <a:rPr lang="en-US" b="1" dirty="0" err="1">
                <a:latin typeface="Courier" pitchFamily="2" charset="0"/>
              </a:rPr>
              <a:t>echofilter</a:t>
            </a:r>
            <a:endParaRPr lang="en-US" b="1" dirty="0">
              <a:latin typeface="Courier" pitchFamily="2" charset="0"/>
            </a:endParaRPr>
          </a:p>
          <a:p>
            <a:r>
              <a:rPr lang="en-US" b="1" dirty="0">
                <a:solidFill>
                  <a:srgbClr val="92D050"/>
                </a:solidFill>
                <a:latin typeface="Courier" pitchFamily="2" charset="0"/>
                <a:ea typeface="Courier" charset="0"/>
                <a:cs typeface="Courier" charset="0"/>
              </a:rPr>
              <a:t># Can now use that function with no prefix</a:t>
            </a:r>
          </a:p>
          <a:p>
            <a:r>
              <a:rPr lang="en-US" b="1" dirty="0" err="1">
                <a:latin typeface="Courier" pitchFamily="2" charset="0"/>
              </a:rPr>
              <a:t>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8600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61548"/>
            <a:ext cx="7620000" cy="864615"/>
          </a:xfrm>
        </p:spPr>
        <p:txBody>
          <a:bodyPr>
            <a:normAutofit fontScale="92500"/>
          </a:bodyPr>
          <a:lstStyle/>
          <a:p>
            <a:r>
              <a:rPr lang="en-US" dirty="0"/>
              <a:t>The primary key is a unique identifier for every tuple in a rel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Each tuple has exactly one primary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904950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801192" y="1904950"/>
          <a:ext cx="2758192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79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tion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x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0373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066314" cy="1371600"/>
          </a:xfrm>
        </p:spPr>
        <p:txBody>
          <a:bodyPr/>
          <a:lstStyle/>
          <a:p>
            <a:r>
              <a:rPr lang="en-US" dirty="0"/>
              <a:t>Aren’t these called “indexes”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81843"/>
            <a:ext cx="7620000" cy="4898571"/>
          </a:xfrm>
        </p:spPr>
        <p:txBody>
          <a:bodyPr>
            <a:normAutofit/>
          </a:bodyPr>
          <a:lstStyle/>
          <a:p>
            <a:r>
              <a:rPr lang="en-US" dirty="0"/>
              <a:t>Yes, in Pandas; but not in the database world</a:t>
            </a:r>
          </a:p>
          <a:p>
            <a:endParaRPr lang="en-US" dirty="0"/>
          </a:p>
          <a:p>
            <a:r>
              <a:rPr lang="en-US" dirty="0"/>
              <a:t>For most databases, an “index” is a data structure used to speed up retrieval of specific tuples</a:t>
            </a:r>
          </a:p>
          <a:p>
            <a:endParaRPr lang="en-US" dirty="0"/>
          </a:p>
          <a:p>
            <a:r>
              <a:rPr lang="en-US" dirty="0"/>
              <a:t>For example, to find all tuples with </a:t>
            </a:r>
            <a:r>
              <a:rPr lang="en-US" dirty="0" err="1"/>
              <a:t>nat_id</a:t>
            </a:r>
            <a:r>
              <a:rPr lang="en-US" dirty="0"/>
              <a:t> = 2:</a:t>
            </a:r>
          </a:p>
          <a:p>
            <a:pPr lvl="1"/>
            <a:r>
              <a:rPr lang="en-US" dirty="0"/>
              <a:t>We can either scan the table </a:t>
            </a:r>
            <a:r>
              <a:rPr lang="mr-IN" dirty="0"/>
              <a:t>–</a:t>
            </a:r>
            <a:r>
              <a:rPr lang="en-US" dirty="0"/>
              <a:t> O(N)</a:t>
            </a:r>
          </a:p>
          <a:p>
            <a:pPr lvl="1"/>
            <a:r>
              <a:rPr lang="en-US" dirty="0"/>
              <a:t>Or use an “index” (e.g., binary tree) </a:t>
            </a:r>
            <a:r>
              <a:rPr lang="mr-IN" dirty="0"/>
              <a:t>–</a:t>
            </a:r>
            <a:r>
              <a:rPr lang="en-US" dirty="0"/>
              <a:t> O(log 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80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ign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61548"/>
            <a:ext cx="7620000" cy="1229193"/>
          </a:xfrm>
        </p:spPr>
        <p:txBody>
          <a:bodyPr>
            <a:normAutofit/>
          </a:bodyPr>
          <a:lstStyle/>
          <a:p>
            <a:r>
              <a:rPr lang="en-US" dirty="0"/>
              <a:t>Foreign keys are attributes (columns) that point to a different table’s primary ke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A table can have multiple foreign keys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904950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801192" y="1904950"/>
          <a:ext cx="2758192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79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tion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x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384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 Schem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524318"/>
            <a:ext cx="7620000" cy="1122924"/>
          </a:xfrm>
        </p:spPr>
        <p:txBody>
          <a:bodyPr>
            <a:normAutofit/>
          </a:bodyPr>
          <a:lstStyle/>
          <a:p>
            <a:r>
              <a:rPr lang="en-US" dirty="0"/>
              <a:t>A list of all the attribute names, and their </a:t>
            </a:r>
            <a:r>
              <a:rPr lang="en-US" i="1" dirty="0"/>
              <a:t>domains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57200" y="4221381"/>
            <a:ext cx="6172200" cy="2636619"/>
          </a:xfrm>
          <a:prstGeom prst="rect">
            <a:avLst/>
          </a:prstGeom>
          <a:ln w="19050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lvl="0" indent="-342900" algn="l">
              <a:lnSpc>
                <a:spcPct val="90000"/>
              </a:lnSpc>
              <a:spcBef>
                <a:spcPct val="35000"/>
              </a:spcBef>
              <a:buClr>
                <a:srgbClr val="CC3300"/>
              </a:buClr>
              <a:buSzPct val="90000"/>
              <a:tabLst>
                <a:tab pos="1489075" algn="l"/>
                <a:tab pos="1949450" algn="l"/>
                <a:tab pos="3036888" algn="l"/>
              </a:tabLst>
            </a:pPr>
            <a:r>
              <a:rPr kumimoji="1" lang="en-US" sz="2000" b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create table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</a:t>
            </a:r>
            <a:r>
              <a:rPr kumimoji="1" lang="en-US" sz="2000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instructor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(</a:t>
            </a:r>
          </a:p>
          <a:p>
            <a:pPr marL="342900" lvl="0" indent="-342900" algn="l">
              <a:lnSpc>
                <a:spcPct val="90000"/>
              </a:lnSpc>
              <a:spcBef>
                <a:spcPct val="35000"/>
              </a:spcBef>
              <a:buClr>
                <a:srgbClr val="CC3300"/>
              </a:buClr>
              <a:buSzPct val="90000"/>
              <a:tabLst>
                <a:tab pos="1489075" algn="l"/>
                <a:tab pos="1949450" algn="l"/>
                <a:tab pos="3036888" algn="l"/>
              </a:tabLst>
            </a:pPr>
            <a:r>
              <a:rPr kumimoji="1" lang="en-US" sz="2000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	ID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       </a:t>
            </a:r>
            <a:r>
              <a:rPr kumimoji="1" lang="en-US" sz="2000" b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char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5),</a:t>
            </a:r>
            <a:b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</a:br>
            <a:r>
              <a:rPr kumimoji="1" lang="en-US" sz="2000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name   </a:t>
            </a:r>
            <a:r>
              <a:rPr kumimoji="1" lang="en-US" sz="2000" b="1" kern="0" baseline="0" dirty="0" err="1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varchar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20) </a:t>
            </a:r>
            <a:r>
              <a:rPr kumimoji="1" lang="en-US" sz="2000" b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not null,</a:t>
            </a:r>
            <a:br>
              <a:rPr kumimoji="1" lang="en-US" sz="2000" b="1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</a:br>
            <a:r>
              <a:rPr kumimoji="1" lang="en-US" sz="2000" i="1" kern="0" baseline="0" dirty="0" err="1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dept_name</a:t>
            </a:r>
            <a:r>
              <a:rPr kumimoji="1" lang="en-US" sz="2000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 </a:t>
            </a:r>
            <a:r>
              <a:rPr kumimoji="1" lang="en-US" sz="2000" b="1" kern="0" baseline="0" dirty="0" err="1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varchar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20),</a:t>
            </a:r>
            <a:b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</a:br>
            <a:r>
              <a:rPr kumimoji="1" lang="en-US" sz="2000" i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salary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  </a:t>
            </a:r>
            <a:r>
              <a:rPr kumimoji="1" lang="en-US" sz="2000" b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numeric</a:t>
            </a: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8,2),</a:t>
            </a:r>
          </a:p>
          <a:p>
            <a:pPr marL="342900" lvl="0" indent="-342900" algn="l">
              <a:lnSpc>
                <a:spcPct val="90000"/>
              </a:lnSpc>
              <a:spcBef>
                <a:spcPct val="35000"/>
              </a:spcBef>
              <a:buClr>
                <a:srgbClr val="CC3300"/>
              </a:buClr>
              <a:buSzPct val="90000"/>
              <a:tabLst>
                <a:tab pos="1489075" algn="l"/>
                <a:tab pos="1949450" algn="l"/>
                <a:tab pos="3036888" algn="l"/>
              </a:tabLst>
            </a:pPr>
            <a:r>
              <a:rPr kumimoji="1" lang="en-US" sz="2000" b="1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    </a:t>
            </a:r>
            <a:r>
              <a:rPr lang="en-US" sz="2000" b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primary key </a:t>
            </a:r>
            <a:r>
              <a:rPr kumimoji="1" lang="en-US" sz="200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</a:t>
            </a:r>
            <a:r>
              <a:rPr lang="en-US" sz="2000" i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ID</a:t>
            </a:r>
            <a:r>
              <a:rPr kumimoji="1" lang="en-US" sz="200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),</a:t>
            </a:r>
            <a:br>
              <a:rPr kumimoji="1" lang="en-US" sz="200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</a:br>
            <a:r>
              <a:rPr kumimoji="1" lang="en-US" sz="2000" b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foreign key </a:t>
            </a:r>
            <a:r>
              <a:rPr kumimoji="1" lang="en-US" sz="2000" i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(</a:t>
            </a:r>
            <a:r>
              <a:rPr kumimoji="1" lang="en-US" sz="2000" i="1" baseline="0" dirty="0" err="1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dept_name</a:t>
            </a:r>
            <a:r>
              <a:rPr kumimoji="1" lang="en-US" sz="2000" i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)</a:t>
            </a:r>
            <a:r>
              <a:rPr kumimoji="1" lang="en-US" sz="200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 </a:t>
            </a:r>
            <a:r>
              <a:rPr kumimoji="1" lang="en-US" sz="2000" b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references </a:t>
            </a:r>
            <a:r>
              <a:rPr kumimoji="1" lang="en-US" sz="2000" i="1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department</a:t>
            </a:r>
            <a:endParaRPr kumimoji="1" lang="en-US" sz="2000" kern="0" baseline="0" dirty="0">
              <a:solidFill>
                <a:srgbClr val="000000"/>
              </a:solidFill>
              <a:latin typeface="Helvetica" charset="0"/>
              <a:ea typeface="ＭＳ Ｐゴシック" charset="0"/>
            </a:endParaRPr>
          </a:p>
          <a:p>
            <a:pPr marL="342900" lvl="0" indent="-342900" algn="l">
              <a:lnSpc>
                <a:spcPct val="90000"/>
              </a:lnSpc>
              <a:spcBef>
                <a:spcPct val="35000"/>
              </a:spcBef>
              <a:buClr>
                <a:srgbClr val="CC3300"/>
              </a:buClr>
              <a:buSzPct val="90000"/>
              <a:tabLst>
                <a:tab pos="1489075" algn="l"/>
                <a:tab pos="1949450" algn="l"/>
                <a:tab pos="3036888" algn="l"/>
              </a:tabLst>
            </a:pPr>
            <a:r>
              <a:rPr kumimoji="1" lang="en-US" sz="2000" kern="0" baseline="0" dirty="0">
                <a:solidFill>
                  <a:srgbClr val="000000"/>
                </a:solidFill>
                <a:latin typeface="Helvetica" charset="0"/>
                <a:ea typeface="ＭＳ Ｐゴシック" charset="0"/>
              </a:rPr>
              <a:t>)</a:t>
            </a:r>
            <a:endParaRPr kumimoji="1" lang="en-US" kern="0" baseline="0" dirty="0">
              <a:solidFill>
                <a:srgbClr val="000000"/>
              </a:solidFill>
              <a:latin typeface="Helvetica" charset="0"/>
              <a:ea typeface="ＭＳ Ｐゴシック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2079850"/>
            <a:ext cx="5638800" cy="1938992"/>
          </a:xfrm>
          <a:prstGeom prst="rect">
            <a:avLst/>
          </a:prstGeom>
          <a:ln w="19050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sz="2000" b="1" baseline="0" dirty="0">
                <a:latin typeface="Helvetica"/>
                <a:cs typeface="Helvetica"/>
              </a:rPr>
              <a:t>create table </a:t>
            </a:r>
            <a:r>
              <a:rPr lang="en-US" sz="2000" baseline="0" dirty="0">
                <a:latin typeface="Helvetica"/>
                <a:cs typeface="Helvetica"/>
              </a:rPr>
              <a:t>department</a:t>
            </a:r>
          </a:p>
          <a:p>
            <a:pPr algn="l"/>
            <a:r>
              <a:rPr lang="en-US" sz="2000" baseline="0" dirty="0">
                <a:latin typeface="Helvetica"/>
                <a:cs typeface="Helvetica"/>
              </a:rPr>
              <a:t>    (</a:t>
            </a:r>
            <a:r>
              <a:rPr lang="en-US" sz="2000" baseline="0" dirty="0" err="1">
                <a:latin typeface="Helvetica"/>
                <a:cs typeface="Helvetica"/>
              </a:rPr>
              <a:t>dept_name</a:t>
            </a:r>
            <a:r>
              <a:rPr lang="en-US" sz="2000" baseline="0" dirty="0">
                <a:latin typeface="Helvetica"/>
                <a:cs typeface="Helvetica"/>
              </a:rPr>
              <a:t> </a:t>
            </a:r>
            <a:r>
              <a:rPr lang="en-US" sz="2000" b="1" baseline="0" dirty="0" err="1">
                <a:latin typeface="Helvetica"/>
                <a:cs typeface="Helvetica"/>
              </a:rPr>
              <a:t>varchar</a:t>
            </a:r>
            <a:r>
              <a:rPr lang="en-US" sz="2000" baseline="0" dirty="0">
                <a:latin typeface="Helvetica"/>
                <a:cs typeface="Helvetica"/>
              </a:rPr>
              <a:t>(20),</a:t>
            </a:r>
          </a:p>
          <a:p>
            <a:pPr algn="l"/>
            <a:r>
              <a:rPr lang="en-US" sz="2000" baseline="0" dirty="0">
                <a:latin typeface="Helvetica"/>
                <a:cs typeface="Helvetica"/>
              </a:rPr>
              <a:t>     building </a:t>
            </a:r>
            <a:r>
              <a:rPr lang="en-US" sz="2000" b="1" baseline="0" dirty="0" err="1">
                <a:latin typeface="Helvetica"/>
                <a:cs typeface="Helvetica"/>
              </a:rPr>
              <a:t>varchar</a:t>
            </a:r>
            <a:r>
              <a:rPr lang="en-US" sz="2000" baseline="0" dirty="0">
                <a:latin typeface="Helvetica"/>
                <a:cs typeface="Helvetica"/>
              </a:rPr>
              <a:t>(15),</a:t>
            </a:r>
          </a:p>
          <a:p>
            <a:pPr algn="l"/>
            <a:r>
              <a:rPr lang="da-DK" sz="2000" baseline="0" dirty="0">
                <a:latin typeface="Helvetica"/>
                <a:cs typeface="Helvetica"/>
              </a:rPr>
              <a:t>     budget </a:t>
            </a:r>
            <a:r>
              <a:rPr lang="da-DK" sz="2000" b="1" baseline="0" dirty="0" err="1">
                <a:latin typeface="Helvetica"/>
                <a:cs typeface="Helvetica"/>
              </a:rPr>
              <a:t>numeric</a:t>
            </a:r>
            <a:r>
              <a:rPr lang="da-DK" sz="2000" baseline="0" dirty="0">
                <a:latin typeface="Helvetica"/>
                <a:cs typeface="Helvetica"/>
              </a:rPr>
              <a:t>(12,2) check (budget &gt; 0),</a:t>
            </a:r>
          </a:p>
          <a:p>
            <a:pPr algn="l"/>
            <a:r>
              <a:rPr lang="da-DK" sz="2000" baseline="0" dirty="0">
                <a:latin typeface="Helvetica"/>
                <a:cs typeface="Helvetica"/>
              </a:rPr>
              <a:t>     </a:t>
            </a:r>
            <a:r>
              <a:rPr lang="da-DK" sz="2000" b="1" baseline="0" dirty="0" err="1">
                <a:latin typeface="Helvetica"/>
                <a:cs typeface="Helvetica"/>
              </a:rPr>
              <a:t>primary</a:t>
            </a:r>
            <a:r>
              <a:rPr lang="da-DK" sz="2000" b="1" baseline="0" dirty="0">
                <a:latin typeface="Helvetica"/>
                <a:cs typeface="Helvetica"/>
              </a:rPr>
              <a:t> </a:t>
            </a:r>
            <a:r>
              <a:rPr lang="da-DK" sz="2000" b="1" baseline="0" dirty="0" err="1">
                <a:latin typeface="Helvetica"/>
                <a:cs typeface="Helvetica"/>
              </a:rPr>
              <a:t>key</a:t>
            </a:r>
            <a:r>
              <a:rPr lang="da-DK" sz="2000" b="1" baseline="0" dirty="0">
                <a:latin typeface="Helvetica"/>
                <a:cs typeface="Helvetica"/>
              </a:rPr>
              <a:t> </a:t>
            </a:r>
            <a:r>
              <a:rPr lang="da-DK" sz="2000" baseline="0" dirty="0">
                <a:latin typeface="Helvetica"/>
                <a:cs typeface="Helvetica"/>
              </a:rPr>
              <a:t>(</a:t>
            </a:r>
            <a:r>
              <a:rPr lang="da-DK" sz="2000" baseline="0" dirty="0" err="1">
                <a:latin typeface="Helvetica"/>
                <a:cs typeface="Helvetica"/>
              </a:rPr>
              <a:t>dept_name</a:t>
            </a:r>
            <a:r>
              <a:rPr lang="da-DK" sz="2000" baseline="0" dirty="0">
                <a:latin typeface="Helvetica"/>
                <a:cs typeface="Helvetica"/>
              </a:rPr>
              <a:t>)</a:t>
            </a:r>
          </a:p>
          <a:p>
            <a:pPr algn="l"/>
            <a:r>
              <a:rPr lang="da-DK" sz="2000" baseline="0" dirty="0">
                <a:latin typeface="Helvetica"/>
                <a:cs typeface="Helvetica"/>
              </a:rPr>
              <a:t>    );</a:t>
            </a:r>
            <a:endParaRPr lang="da-DK" sz="2400" baseline="0" dirty="0">
              <a:latin typeface="Helvetica"/>
              <a:cs typeface="Helvetic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69645" y="2079850"/>
            <a:ext cx="19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tx2"/>
                </a:solidFill>
              </a:rPr>
              <a:t>SQL Statements </a:t>
            </a:r>
          </a:p>
          <a:p>
            <a:r>
              <a:rPr lang="en-US" i="1" dirty="0">
                <a:solidFill>
                  <a:schemeClr val="tx2"/>
                </a:solidFill>
              </a:rPr>
              <a:t>To create Tables</a:t>
            </a:r>
          </a:p>
        </p:txBody>
      </p:sp>
      <p:cxnSp>
        <p:nvCxnSpPr>
          <p:cNvPr id="13" name="Straight Arrow Connector 12"/>
          <p:cNvCxnSpPr>
            <a:stCxn id="11" idx="1"/>
          </p:cNvCxnSpPr>
          <p:nvPr/>
        </p:nvCxnSpPr>
        <p:spPr>
          <a:xfrm flipH="1">
            <a:off x="6120085" y="2403016"/>
            <a:ext cx="649560" cy="2442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1"/>
          </p:cNvCxnSpPr>
          <p:nvPr/>
        </p:nvCxnSpPr>
        <p:spPr>
          <a:xfrm flipH="1">
            <a:off x="6498771" y="2403016"/>
            <a:ext cx="270874" cy="18183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1895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animBg="1"/>
      <p:bldP spid="10" grpId="0" animBg="1"/>
      <p:bldP spid="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1197"/>
            <a:ext cx="5791200" cy="871175"/>
          </a:xfrm>
        </p:spPr>
        <p:txBody>
          <a:bodyPr/>
          <a:lstStyle/>
          <a:p>
            <a:r>
              <a:rPr lang="en-US" dirty="0"/>
              <a:t>Schema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524318"/>
            <a:ext cx="7620000" cy="1122924"/>
          </a:xfrm>
        </p:spPr>
        <p:txBody>
          <a:bodyPr>
            <a:normAutofit/>
          </a:bodyPr>
          <a:lstStyle/>
          <a:p>
            <a:endParaRPr lang="en-US" i="1" dirty="0"/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pic>
        <p:nvPicPr>
          <p:cNvPr id="12" name="Picture 3" descr="allFigures.pd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6914" y="1240970"/>
            <a:ext cx="9150914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81567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rching for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all people with nationality Canada (</a:t>
            </a:r>
            <a:r>
              <a:rPr lang="en-US" dirty="0" err="1"/>
              <a:t>nat_id</a:t>
            </a:r>
            <a:r>
              <a:rPr lang="en-US" dirty="0"/>
              <a:t> = 2):</a:t>
            </a:r>
          </a:p>
          <a:p>
            <a:pPr algn="ctr"/>
            <a:r>
              <a:rPr lang="en-US" dirty="0"/>
              <a:t>??????????????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2151088" y="2864321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3697573" y="5961423"/>
            <a:ext cx="1903751" cy="764498"/>
            <a:chOff x="3697573" y="5961423"/>
            <a:chExt cx="1903751" cy="764498"/>
          </a:xfrm>
        </p:grpSpPr>
        <p:sp>
          <p:nvSpPr>
            <p:cNvPr id="6" name="TextBox 5"/>
            <p:cNvSpPr txBox="1"/>
            <p:nvPr/>
          </p:nvSpPr>
          <p:spPr>
            <a:xfrm>
              <a:off x="3697573" y="6078236"/>
              <a:ext cx="113925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/>
                <a:t>O(n)</a:t>
              </a:r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836826" y="5961423"/>
              <a:ext cx="764498" cy="7644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39862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Database) Index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ke a hidden sorted map of references to a specific attribute (column) in a table; allows O(log n) lookup instead of O(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16887" y="2684439"/>
          <a:ext cx="6071826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119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19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1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19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197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197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 err="1"/>
                        <a:t>l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691675" y="2684439"/>
          <a:ext cx="2193562" cy="17526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967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7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loc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2301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, 384,</a:t>
                      </a:r>
                      <a:r>
                        <a:rPr lang="en-US" baseline="0" dirty="0"/>
                        <a:t> 640</a:t>
                      </a:r>
                      <a:r>
                        <a:rPr lang="en-US" dirty="0"/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8,</a:t>
                      </a:r>
                      <a:r>
                        <a:rPr lang="en-US" baseline="0" dirty="0"/>
                        <a:t> 25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413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</a:t>
            </a:r>
            <a:r>
              <a:rPr lang="en-US" dirty="0" err="1"/>
              <a:t>DataBase</a:t>
            </a:r>
            <a:r>
              <a:rPr lang="en-US" dirty="0"/>
              <a:t>) </a:t>
            </a:r>
            <a:r>
              <a:rPr lang="en-US" dirty="0" err="1"/>
              <a:t>INdex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tually implemented with data structures like B-tre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(Take courses like CMSC642, or CMSC424)</a:t>
            </a:r>
          </a:p>
          <a:p>
            <a:r>
              <a:rPr lang="en-US" dirty="0"/>
              <a:t>But: indexes are not fre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akes memory to sto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akes time to buil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akes time to update (add/delete a row, update the column)</a:t>
            </a:r>
          </a:p>
          <a:p>
            <a:r>
              <a:rPr lang="en-US" dirty="0"/>
              <a:t>But, but: one index is (mostly) free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dex will be built automatically on the </a:t>
            </a:r>
            <a:r>
              <a:rPr lang="en-US" b="0" dirty="0">
                <a:solidFill>
                  <a:schemeClr val="tx2"/>
                </a:solidFill>
              </a:rPr>
              <a:t>primary key</a:t>
            </a:r>
          </a:p>
          <a:p>
            <a:r>
              <a:rPr lang="en-US" dirty="0">
                <a:solidFill>
                  <a:schemeClr val="tx2"/>
                </a:solidFill>
              </a:rPr>
              <a:t>Think before you build/maintain an index on other attribute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9676" y="5649025"/>
            <a:ext cx="2618724" cy="1208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057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imary keys and foreign keys define interactions between different tables aka entities.  Four typ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-to-on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-to-one-or-non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-to-many and many-to-one 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ny-to-many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  <a:p>
            <a:r>
              <a:rPr lang="en-US" dirty="0"/>
              <a:t>Connects (one, many) of the rows in one table to (one, many) of the rows in another t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69535" y="2390929"/>
            <a:ext cx="2758190" cy="20686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273378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to-many &amp; Many-to-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person can have </a:t>
            </a:r>
            <a:r>
              <a:rPr lang="en-US" dirty="0">
                <a:solidFill>
                  <a:schemeClr val="tx2"/>
                </a:solidFill>
              </a:rPr>
              <a:t>one</a:t>
            </a:r>
            <a:r>
              <a:rPr lang="en-US" dirty="0"/>
              <a:t> nationality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 this example</a:t>
            </a:r>
            <a:r>
              <a:rPr lang="en-US" dirty="0"/>
              <a:t>, but one nationality can include </a:t>
            </a:r>
            <a:r>
              <a:rPr lang="en-US" dirty="0">
                <a:solidFill>
                  <a:schemeClr val="tx2"/>
                </a:solidFill>
              </a:rPr>
              <a:t>many</a:t>
            </a:r>
            <a:r>
              <a:rPr lang="en-US" dirty="0"/>
              <a:t> peop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01391" y="5012803"/>
            <a:ext cx="3192905" cy="1845197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43082" y="3296538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687074" y="3296538"/>
          <a:ext cx="2758192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79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tion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x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1753849" y="2533337"/>
            <a:ext cx="5455170" cy="524656"/>
            <a:chOff x="1753849" y="2533337"/>
            <a:chExt cx="5455170" cy="524656"/>
          </a:xfrm>
        </p:grpSpPr>
        <p:sp>
          <p:nvSpPr>
            <p:cNvPr id="8" name="Rounded Rectangle 7"/>
            <p:cNvSpPr/>
            <p:nvPr/>
          </p:nvSpPr>
          <p:spPr>
            <a:xfrm>
              <a:off x="1753849" y="2533338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/>
                <a:t>Person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4915524" y="2533337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Nationality</a:t>
              </a:r>
            </a:p>
          </p:txBody>
        </p:sp>
        <p:cxnSp>
          <p:nvCxnSpPr>
            <p:cNvPr id="11" name="Straight Connector 10"/>
            <p:cNvCxnSpPr>
              <a:stCxn id="9" idx="1"/>
            </p:cNvCxnSpPr>
            <p:nvPr/>
          </p:nvCxnSpPr>
          <p:spPr>
            <a:xfrm flipH="1" flipV="1">
              <a:off x="4047344" y="2795664"/>
              <a:ext cx="868180" cy="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riangle 11"/>
            <p:cNvSpPr/>
            <p:nvPr/>
          </p:nvSpPr>
          <p:spPr>
            <a:xfrm rot="5400000">
              <a:off x="4005277" y="2690733"/>
              <a:ext cx="313982" cy="209863"/>
            </a:xfrm>
            <a:prstGeom prst="triangl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4990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Life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927055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to-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92321" cy="4373563"/>
          </a:xfrm>
        </p:spPr>
        <p:txBody>
          <a:bodyPr/>
          <a:lstStyle/>
          <a:p>
            <a:r>
              <a:rPr lang="en-US" dirty="0"/>
              <a:t>Two tables have a one-to-one relationship if every tuple in the first tables corresponds to </a:t>
            </a:r>
            <a:r>
              <a:rPr lang="en-US" dirty="0">
                <a:solidFill>
                  <a:schemeClr val="tx2"/>
                </a:solidFill>
              </a:rPr>
              <a:t>exactly one</a:t>
            </a:r>
            <a:r>
              <a:rPr lang="en-US" dirty="0"/>
              <a:t> entry in the other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general, you won’t be using these (why not just merge the rows into one table?) unles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plit a big row between SSD and HDD or distribut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strict access to part of a row (some DBMSs allow column-level access control, but not all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ching, partitioning, &amp; serious stuff: take CMSC642, or 42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753849" y="2653257"/>
            <a:ext cx="5455170" cy="524656"/>
            <a:chOff x="1753849" y="2533337"/>
            <a:chExt cx="5455170" cy="524656"/>
          </a:xfrm>
        </p:grpSpPr>
        <p:sp>
          <p:nvSpPr>
            <p:cNvPr id="6" name="Rounded Rectangle 5"/>
            <p:cNvSpPr/>
            <p:nvPr/>
          </p:nvSpPr>
          <p:spPr>
            <a:xfrm>
              <a:off x="1753849" y="2533338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/>
                <a:t>Person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915524" y="2533337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SSN</a:t>
              </a:r>
            </a:p>
          </p:txBody>
        </p:sp>
        <p:cxnSp>
          <p:nvCxnSpPr>
            <p:cNvPr id="8" name="Straight Connector 7"/>
            <p:cNvCxnSpPr/>
            <p:nvPr/>
          </p:nvCxnSpPr>
          <p:spPr>
            <a:xfrm flipH="1" flipV="1">
              <a:off x="4047344" y="2795664"/>
              <a:ext cx="868180" cy="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984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to-One-Or-N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y we want to keep track of people’s cat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eople with IDs 2 and 3 do not own cats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*</a:t>
            </a:r>
            <a:r>
              <a:rPr lang="en-US" dirty="0"/>
              <a:t>, and are not in the table.  </a:t>
            </a:r>
            <a:r>
              <a:rPr lang="en-US" dirty="0">
                <a:solidFill>
                  <a:schemeClr val="tx2"/>
                </a:solidFill>
              </a:rPr>
              <a:t>Each person has at most one entry in the table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s this data </a:t>
            </a:r>
            <a:r>
              <a:rPr lang="en-US" dirty="0">
                <a:solidFill>
                  <a:schemeClr val="tx2"/>
                </a:solidFill>
              </a:rPr>
              <a:t>tidy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1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239187" y="2307236"/>
          <a:ext cx="6056026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77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Person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1840043" y="4885543"/>
            <a:ext cx="5455170" cy="524656"/>
            <a:chOff x="1840043" y="4885543"/>
            <a:chExt cx="5455170" cy="524656"/>
          </a:xfrm>
        </p:grpSpPr>
        <p:sp>
          <p:nvSpPr>
            <p:cNvPr id="7" name="Rounded Rectangle 6"/>
            <p:cNvSpPr/>
            <p:nvPr/>
          </p:nvSpPr>
          <p:spPr>
            <a:xfrm>
              <a:off x="1840043" y="4885544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/>
                <a:t>Person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001718" y="4885543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at</a:t>
              </a:r>
            </a:p>
          </p:txBody>
        </p:sp>
        <p:cxnSp>
          <p:nvCxnSpPr>
            <p:cNvPr id="9" name="Straight Connector 8"/>
            <p:cNvCxnSpPr/>
            <p:nvPr/>
          </p:nvCxnSpPr>
          <p:spPr>
            <a:xfrm flipH="1" flipV="1">
              <a:off x="4133538" y="5147870"/>
              <a:ext cx="868180" cy="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267200" y="4885543"/>
              <a:ext cx="0" cy="52465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4643202" y="5035443"/>
              <a:ext cx="224853" cy="22485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512040" y="6505731"/>
            <a:ext cx="4032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*nor do they have hearts, apparently.</a:t>
            </a:r>
          </a:p>
        </p:txBody>
      </p:sp>
    </p:spTree>
    <p:extLst>
      <p:ext uri="{BB962C8B-B14F-4D97-AF65-F5344CB8AC3E}">
        <p14:creationId xmlns:p14="http://schemas.microsoft.com/office/powerpoint/2010/main" val="2184107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6688" y="4916774"/>
            <a:ext cx="1798489" cy="194122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-to-Man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663189"/>
          </a:xfrm>
        </p:spPr>
        <p:txBody>
          <a:bodyPr>
            <a:normAutofit/>
          </a:bodyPr>
          <a:lstStyle/>
          <a:p>
            <a:r>
              <a:rPr lang="en-US" dirty="0"/>
              <a:t>Say we want to keep track of people’s cats’ coloring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ne column per color, too many columns, too many nulls</a:t>
            </a:r>
          </a:p>
          <a:p>
            <a:r>
              <a:rPr lang="en-US" dirty="0"/>
              <a:t>Each cat can have many colors, and each color many cat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94610" y="2371878"/>
          <a:ext cx="3558325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094158" y="2371878"/>
          <a:ext cx="2983042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618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05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Cat</a:t>
                      </a:r>
                      <a:r>
                        <a:rPr lang="en-US" sz="1600" baseline="0" dirty="0"/>
                        <a:t> 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lor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mou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1130509" y="5988757"/>
            <a:ext cx="5455170" cy="524656"/>
            <a:chOff x="1130509" y="5988757"/>
            <a:chExt cx="5455170" cy="524656"/>
          </a:xfrm>
        </p:grpSpPr>
        <p:sp>
          <p:nvSpPr>
            <p:cNvPr id="9" name="Rounded Rectangle 8"/>
            <p:cNvSpPr/>
            <p:nvPr/>
          </p:nvSpPr>
          <p:spPr>
            <a:xfrm>
              <a:off x="1130509" y="5988758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at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292184" y="5988757"/>
              <a:ext cx="2293495" cy="524655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lor</a:t>
              </a:r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 flipV="1">
              <a:off x="3424004" y="6251084"/>
              <a:ext cx="868180" cy="1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riangle 11"/>
            <p:cNvSpPr/>
            <p:nvPr/>
          </p:nvSpPr>
          <p:spPr>
            <a:xfrm rot="5400000">
              <a:off x="3381937" y="6146153"/>
              <a:ext cx="313982" cy="209863"/>
            </a:xfrm>
            <a:prstGeom prst="triangl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" name="Triangle 12"/>
            <p:cNvSpPr/>
            <p:nvPr/>
          </p:nvSpPr>
          <p:spPr>
            <a:xfrm rot="16200000" flipH="1">
              <a:off x="4020192" y="6146154"/>
              <a:ext cx="313982" cy="209863"/>
            </a:xfrm>
            <a:prstGeom prst="triangl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9948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ve t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12039"/>
            <a:ext cx="7620000" cy="1978701"/>
          </a:xfrm>
        </p:spPr>
        <p:txBody>
          <a:bodyPr>
            <a:normAutofit/>
          </a:bodyPr>
          <a:lstStyle/>
          <a:p>
            <a:r>
              <a:rPr lang="en-US" dirty="0"/>
              <a:t>Primary key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[Cat ID, Color ID] (+ [Color ID, Cat ID], case-dependent)</a:t>
            </a:r>
          </a:p>
          <a:p>
            <a:r>
              <a:rPr lang="en-US" dirty="0"/>
              <a:t>Foreign key(s)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t ID and Color I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3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265358" y="1772271"/>
          <a:ext cx="2983042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618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0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05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Cat</a:t>
                      </a:r>
                      <a:r>
                        <a:rPr lang="en-US" sz="1600" baseline="0" dirty="0"/>
                        <a:t> 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lor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mou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94611" y="1982133"/>
          <a:ext cx="2313481" cy="190031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779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38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eowly</a:t>
                      </a:r>
                      <a:r>
                        <a:rPr lang="en-US" sz="1100" baseline="0" dirty="0"/>
                        <a:t> Cyrus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Fuzz</a:t>
                      </a:r>
                      <a:r>
                        <a:rPr lang="en-US" sz="1100" baseline="0" dirty="0"/>
                        <a:t> Aldrin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Chair</a:t>
                      </a:r>
                      <a:r>
                        <a:rPr lang="en-US" sz="1100" baseline="0" dirty="0"/>
                        <a:t>man Meow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nderson</a:t>
                      </a:r>
                      <a:r>
                        <a:rPr lang="en-US" sz="1100" baseline="0" dirty="0"/>
                        <a:t> Pooper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6571756" y="1982133"/>
          <a:ext cx="2313481" cy="190031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779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38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lac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r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Whi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Or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Neon</a:t>
                      </a:r>
                      <a:r>
                        <a:rPr lang="en-US" sz="1100" baseline="0" dirty="0"/>
                        <a:t> Green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74">
                <a:tc>
                  <a:txBody>
                    <a:bodyPr/>
                    <a:lstStyle/>
                    <a:p>
                      <a:r>
                        <a:rPr lang="en-US" sz="11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Invisi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4611" y="1587605"/>
            <a:ext cx="2313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Ca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71755" y="1587605"/>
            <a:ext cx="2313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Colors</a:t>
            </a:r>
          </a:p>
        </p:txBody>
      </p:sp>
    </p:spTree>
    <p:extLst>
      <p:ext uri="{BB962C8B-B14F-4D97-AF65-F5344CB8AC3E}">
        <p14:creationId xmlns:p14="http://schemas.microsoft.com/office/powerpoint/2010/main" val="1961544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  <p:bldP spid="1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Pand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757410" cy="4373563"/>
          </a:xfrm>
        </p:spPr>
        <p:txBody>
          <a:bodyPr>
            <a:normAutofit/>
          </a:bodyPr>
          <a:lstStyle/>
          <a:p>
            <a:r>
              <a:rPr lang="en-US" dirty="0"/>
              <a:t>So, this </a:t>
            </a:r>
            <a:r>
              <a:rPr lang="en-US" dirty="0" err="1"/>
              <a:t>kinda</a:t>
            </a:r>
            <a:r>
              <a:rPr lang="en-US" dirty="0"/>
              <a:t> feels like pandas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d pandas </a:t>
            </a:r>
            <a:r>
              <a:rPr lang="en-US" b="0" dirty="0" err="1"/>
              <a:t>kinda</a:t>
            </a:r>
            <a:r>
              <a:rPr lang="en-US" b="0" dirty="0"/>
              <a:t> feels like a relational data system </a:t>
            </a:r>
            <a:r>
              <a:rPr lang="mr-IN" b="0" dirty="0"/>
              <a:t>…</a:t>
            </a:r>
            <a:endParaRPr lang="en-US" b="0" dirty="0"/>
          </a:p>
          <a:p>
            <a:r>
              <a:rPr lang="en-US" dirty="0"/>
              <a:t>Pandas is </a:t>
            </a:r>
            <a:r>
              <a:rPr lang="en-US" dirty="0">
                <a:solidFill>
                  <a:schemeClr val="tx2"/>
                </a:solidFill>
              </a:rPr>
              <a:t>not</a:t>
            </a:r>
            <a:r>
              <a:rPr lang="en-US" dirty="0"/>
              <a:t> strictly a relational data system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 notion of primary / foreign keys</a:t>
            </a:r>
          </a:p>
          <a:p>
            <a:r>
              <a:rPr lang="en-US" dirty="0"/>
              <a:t>It does have indexes (and multi-column indexes)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err="1"/>
              <a:t>pandas.Index</a:t>
            </a:r>
            <a:r>
              <a:rPr lang="en-US" b="0" dirty="0"/>
              <a:t>: ordered, sliceable set storing axis label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err="1"/>
              <a:t>pandas.MultiIndex</a:t>
            </a:r>
            <a:r>
              <a:rPr lang="en-US" b="0" dirty="0"/>
              <a:t>: hierarchical index</a:t>
            </a:r>
          </a:p>
          <a:p>
            <a:r>
              <a:rPr lang="en-US" dirty="0">
                <a:solidFill>
                  <a:schemeClr val="tx2"/>
                </a:solidFill>
              </a:rPr>
              <a:t>Rule of thumb: do heavy, rough lifting at the relational DB level, then fine-grained slicing and dicing and </a:t>
            </a:r>
            <a:r>
              <a:rPr lang="en-US" dirty="0" err="1">
                <a:solidFill>
                  <a:schemeClr val="tx2"/>
                </a:solidFill>
              </a:rPr>
              <a:t>viz</a:t>
            </a:r>
            <a:r>
              <a:rPr lang="en-US" dirty="0">
                <a:solidFill>
                  <a:schemeClr val="tx2"/>
                </a:solidFill>
              </a:rPr>
              <a:t> with pandas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643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On-disk</a:t>
            </a:r>
            <a:r>
              <a:rPr lang="en-US" dirty="0"/>
              <a:t> relational database management system (RDMS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pplications connect directly to a </a:t>
            </a:r>
            <a:r>
              <a:rPr lang="en-US" b="0" dirty="0">
                <a:solidFill>
                  <a:schemeClr val="tx2"/>
                </a:solidFill>
              </a:rPr>
              <a:t>file</a:t>
            </a:r>
          </a:p>
          <a:p>
            <a:r>
              <a:rPr lang="en-US" dirty="0"/>
              <a:t>Most RDMSs have applications connect to a </a:t>
            </a:r>
            <a:r>
              <a:rPr lang="en-US" dirty="0">
                <a:solidFill>
                  <a:schemeClr val="tx2"/>
                </a:solidFill>
              </a:rPr>
              <a:t>server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dvantages include greater concurrency, less restrictive lock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isadvantages include, for this class, setup time </a:t>
            </a:r>
            <a:r>
              <a:rPr lang="en-US" b="0" dirty="0">
                <a:sym typeface="Wingdings"/>
              </a:rPr>
              <a:t></a:t>
            </a:r>
          </a:p>
          <a:p>
            <a:r>
              <a:rPr lang="en-US" dirty="0">
                <a:ea typeface="Courier" charset="0"/>
                <a:cs typeface="Courier" charset="0"/>
              </a:rPr>
              <a:t>Installa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conda</a:t>
            </a:r>
            <a:r>
              <a:rPr lang="en-US" b="0" dirty="0">
                <a:latin typeface="Courier" charset="0"/>
                <a:ea typeface="Courier" charset="0"/>
                <a:cs typeface="Courier" charset="0"/>
              </a:rPr>
              <a:t> install -c anaconda </a:t>
            </a: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sqlite</a:t>
            </a:r>
            <a:endParaRPr lang="en-US" b="0" dirty="0">
              <a:latin typeface="Courier" charset="0"/>
              <a:ea typeface="Courier" charset="0"/>
              <a:cs typeface="Courier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b="0" dirty="0">
                <a:ea typeface="Courier" charset="0"/>
                <a:cs typeface="Courier" charset="0"/>
              </a:rPr>
              <a:t>(Should come preinstalled, I think?)</a:t>
            </a:r>
          </a:p>
          <a:p>
            <a:r>
              <a:rPr lang="en-US" dirty="0">
                <a:ea typeface="Courier" charset="0"/>
                <a:cs typeface="Courier" charset="0"/>
              </a:rPr>
              <a:t>All interactions use Structured Query Language (SQ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556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982261" cy="1371600"/>
          </a:xfrm>
        </p:spPr>
        <p:txBody>
          <a:bodyPr>
            <a:normAutofit/>
          </a:bodyPr>
          <a:lstStyle/>
          <a:p>
            <a:r>
              <a:rPr lang="en-US" dirty="0"/>
              <a:t>How a </a:t>
            </a:r>
            <a:r>
              <a:rPr lang="en-US"/>
              <a:t>relational DB fits </a:t>
            </a:r>
            <a:r>
              <a:rPr lang="en-US" dirty="0"/>
              <a:t>into your workf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5936103" y="4470497"/>
            <a:ext cx="2503358" cy="121420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QLite CLI &amp; GUI Frontend</a:t>
            </a:r>
          </a:p>
        </p:txBody>
      </p:sp>
      <p:sp>
        <p:nvSpPr>
          <p:cNvPr id="6" name="Magnetic Disk 5"/>
          <p:cNvSpPr/>
          <p:nvPr/>
        </p:nvSpPr>
        <p:spPr>
          <a:xfrm>
            <a:off x="6115986" y="2503356"/>
            <a:ext cx="2143593" cy="1154243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QLite File</a:t>
            </a:r>
          </a:p>
        </p:txBody>
      </p:sp>
      <p:sp>
        <p:nvSpPr>
          <p:cNvPr id="7" name="Multidocument 6"/>
          <p:cNvSpPr/>
          <p:nvPr/>
        </p:nvSpPr>
        <p:spPr>
          <a:xfrm>
            <a:off x="3087973" y="2398426"/>
            <a:ext cx="2233534" cy="1364105"/>
          </a:xfrm>
          <a:prstGeom prst="flowChartMultidocumen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Python</a:t>
            </a:r>
          </a:p>
        </p:txBody>
      </p:sp>
      <p:sp>
        <p:nvSpPr>
          <p:cNvPr id="8" name="Freeform 7"/>
          <p:cNvSpPr/>
          <p:nvPr/>
        </p:nvSpPr>
        <p:spPr>
          <a:xfrm rot="20521337">
            <a:off x="437000" y="1611443"/>
            <a:ext cx="2061148" cy="1573967"/>
          </a:xfrm>
          <a:custGeom>
            <a:avLst/>
            <a:gdLst>
              <a:gd name="connsiteX0" fmla="*/ 314793 w 1723869"/>
              <a:gd name="connsiteY0" fmla="*/ 539646 h 1214204"/>
              <a:gd name="connsiteX1" fmla="*/ 344773 w 1723869"/>
              <a:gd name="connsiteY1" fmla="*/ 674558 h 1214204"/>
              <a:gd name="connsiteX2" fmla="*/ 359764 w 1723869"/>
              <a:gd name="connsiteY2" fmla="*/ 749508 h 1214204"/>
              <a:gd name="connsiteX3" fmla="*/ 374754 w 1723869"/>
              <a:gd name="connsiteY3" fmla="*/ 794479 h 1214204"/>
              <a:gd name="connsiteX4" fmla="*/ 404734 w 1723869"/>
              <a:gd name="connsiteY4" fmla="*/ 914400 h 1214204"/>
              <a:gd name="connsiteX5" fmla="*/ 419724 w 1723869"/>
              <a:gd name="connsiteY5" fmla="*/ 959371 h 1214204"/>
              <a:gd name="connsiteX6" fmla="*/ 539646 w 1723869"/>
              <a:gd name="connsiteY6" fmla="*/ 1064302 h 1214204"/>
              <a:gd name="connsiteX7" fmla="*/ 569626 w 1723869"/>
              <a:gd name="connsiteY7" fmla="*/ 1109272 h 1214204"/>
              <a:gd name="connsiteX8" fmla="*/ 644577 w 1723869"/>
              <a:gd name="connsiteY8" fmla="*/ 1124263 h 1214204"/>
              <a:gd name="connsiteX9" fmla="*/ 704537 w 1723869"/>
              <a:gd name="connsiteY9" fmla="*/ 1139253 h 1214204"/>
              <a:gd name="connsiteX10" fmla="*/ 824459 w 1723869"/>
              <a:gd name="connsiteY10" fmla="*/ 1184223 h 1214204"/>
              <a:gd name="connsiteX11" fmla="*/ 869429 w 1723869"/>
              <a:gd name="connsiteY11" fmla="*/ 1214204 h 1214204"/>
              <a:gd name="connsiteX12" fmla="*/ 974360 w 1723869"/>
              <a:gd name="connsiteY12" fmla="*/ 1184223 h 1214204"/>
              <a:gd name="connsiteX13" fmla="*/ 1064301 w 1723869"/>
              <a:gd name="connsiteY13" fmla="*/ 1124263 h 1214204"/>
              <a:gd name="connsiteX14" fmla="*/ 1588957 w 1723869"/>
              <a:gd name="connsiteY14" fmla="*/ 1124263 h 1214204"/>
              <a:gd name="connsiteX15" fmla="*/ 1648918 w 1723869"/>
              <a:gd name="connsiteY15" fmla="*/ 1109272 h 1214204"/>
              <a:gd name="connsiteX16" fmla="*/ 1708878 w 1723869"/>
              <a:gd name="connsiteY16" fmla="*/ 974361 h 1214204"/>
              <a:gd name="connsiteX17" fmla="*/ 1723869 w 1723869"/>
              <a:gd name="connsiteY17" fmla="*/ 929390 h 1214204"/>
              <a:gd name="connsiteX18" fmla="*/ 1708878 w 1723869"/>
              <a:gd name="connsiteY18" fmla="*/ 884420 h 1214204"/>
              <a:gd name="connsiteX19" fmla="*/ 1663908 w 1723869"/>
              <a:gd name="connsiteY19" fmla="*/ 854440 h 1214204"/>
              <a:gd name="connsiteX20" fmla="*/ 1499016 w 1723869"/>
              <a:gd name="connsiteY20" fmla="*/ 809469 h 1214204"/>
              <a:gd name="connsiteX21" fmla="*/ 1454046 w 1723869"/>
              <a:gd name="connsiteY21" fmla="*/ 764499 h 1214204"/>
              <a:gd name="connsiteX22" fmla="*/ 1454046 w 1723869"/>
              <a:gd name="connsiteY22" fmla="*/ 674558 h 1214204"/>
              <a:gd name="connsiteX23" fmla="*/ 1484026 w 1723869"/>
              <a:gd name="connsiteY23" fmla="*/ 644577 h 1214204"/>
              <a:gd name="connsiteX24" fmla="*/ 1514006 w 1723869"/>
              <a:gd name="connsiteY24" fmla="*/ 584617 h 1214204"/>
              <a:gd name="connsiteX25" fmla="*/ 1543987 w 1723869"/>
              <a:gd name="connsiteY25" fmla="*/ 479685 h 1214204"/>
              <a:gd name="connsiteX26" fmla="*/ 1558977 w 1723869"/>
              <a:gd name="connsiteY26" fmla="*/ 434715 h 1214204"/>
              <a:gd name="connsiteX27" fmla="*/ 1543987 w 1723869"/>
              <a:gd name="connsiteY27" fmla="*/ 314794 h 1214204"/>
              <a:gd name="connsiteX28" fmla="*/ 1514006 w 1723869"/>
              <a:gd name="connsiteY28" fmla="*/ 284813 h 1214204"/>
              <a:gd name="connsiteX29" fmla="*/ 1259173 w 1723869"/>
              <a:gd name="connsiteY29" fmla="*/ 299804 h 1214204"/>
              <a:gd name="connsiteX30" fmla="*/ 1229193 w 1723869"/>
              <a:gd name="connsiteY30" fmla="*/ 344774 h 1214204"/>
              <a:gd name="connsiteX31" fmla="*/ 1154242 w 1723869"/>
              <a:gd name="connsiteY31" fmla="*/ 419725 h 1214204"/>
              <a:gd name="connsiteX32" fmla="*/ 1019331 w 1723869"/>
              <a:gd name="connsiteY32" fmla="*/ 344774 h 1214204"/>
              <a:gd name="connsiteX33" fmla="*/ 974360 w 1723869"/>
              <a:gd name="connsiteY33" fmla="*/ 314794 h 1214204"/>
              <a:gd name="connsiteX34" fmla="*/ 944380 w 1723869"/>
              <a:gd name="connsiteY34" fmla="*/ 284813 h 1214204"/>
              <a:gd name="connsiteX35" fmla="*/ 899410 w 1723869"/>
              <a:gd name="connsiteY35" fmla="*/ 254833 h 1214204"/>
              <a:gd name="connsiteX36" fmla="*/ 839449 w 1723869"/>
              <a:gd name="connsiteY36" fmla="*/ 194872 h 1214204"/>
              <a:gd name="connsiteX37" fmla="*/ 794478 w 1723869"/>
              <a:gd name="connsiteY37" fmla="*/ 164892 h 1214204"/>
              <a:gd name="connsiteX38" fmla="*/ 629587 w 1723869"/>
              <a:gd name="connsiteY38" fmla="*/ 29981 h 1214204"/>
              <a:gd name="connsiteX39" fmla="*/ 524655 w 1723869"/>
              <a:gd name="connsiteY39" fmla="*/ 0 h 1214204"/>
              <a:gd name="connsiteX40" fmla="*/ 224852 w 1723869"/>
              <a:gd name="connsiteY40" fmla="*/ 29981 h 1214204"/>
              <a:gd name="connsiteX41" fmla="*/ 134911 w 1723869"/>
              <a:gd name="connsiteY41" fmla="*/ 59961 h 1214204"/>
              <a:gd name="connsiteX42" fmla="*/ 89941 w 1723869"/>
              <a:gd name="connsiteY42" fmla="*/ 74951 h 1214204"/>
              <a:gd name="connsiteX43" fmla="*/ 44970 w 1723869"/>
              <a:gd name="connsiteY43" fmla="*/ 149902 h 1214204"/>
              <a:gd name="connsiteX44" fmla="*/ 0 w 1723869"/>
              <a:gd name="connsiteY44" fmla="*/ 254833 h 1214204"/>
              <a:gd name="connsiteX45" fmla="*/ 14990 w 1723869"/>
              <a:gd name="connsiteY45" fmla="*/ 464695 h 1214204"/>
              <a:gd name="connsiteX46" fmla="*/ 59960 w 1723869"/>
              <a:gd name="connsiteY46" fmla="*/ 479685 h 1214204"/>
              <a:gd name="connsiteX47" fmla="*/ 89941 w 1723869"/>
              <a:gd name="connsiteY47" fmla="*/ 509666 h 1214204"/>
              <a:gd name="connsiteX48" fmla="*/ 269823 w 1723869"/>
              <a:gd name="connsiteY48" fmla="*/ 524656 h 1214204"/>
              <a:gd name="connsiteX49" fmla="*/ 314793 w 1723869"/>
              <a:gd name="connsiteY49" fmla="*/ 539646 h 1214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723869" h="1214204">
                <a:moveTo>
                  <a:pt x="314793" y="539646"/>
                </a:moveTo>
                <a:cubicBezTo>
                  <a:pt x="327285" y="564629"/>
                  <a:pt x="302450" y="484109"/>
                  <a:pt x="344773" y="674558"/>
                </a:cubicBezTo>
                <a:cubicBezTo>
                  <a:pt x="350300" y="699429"/>
                  <a:pt x="353584" y="724791"/>
                  <a:pt x="359764" y="749508"/>
                </a:cubicBezTo>
                <a:cubicBezTo>
                  <a:pt x="363596" y="764837"/>
                  <a:pt x="370596" y="779235"/>
                  <a:pt x="374754" y="794479"/>
                </a:cubicBezTo>
                <a:cubicBezTo>
                  <a:pt x="385595" y="834231"/>
                  <a:pt x="391704" y="875310"/>
                  <a:pt x="404734" y="914400"/>
                </a:cubicBezTo>
                <a:cubicBezTo>
                  <a:pt x="409731" y="929390"/>
                  <a:pt x="410243" y="946730"/>
                  <a:pt x="419724" y="959371"/>
                </a:cubicBezTo>
                <a:cubicBezTo>
                  <a:pt x="463570" y="1017832"/>
                  <a:pt x="487633" y="1029628"/>
                  <a:pt x="539646" y="1064302"/>
                </a:cubicBezTo>
                <a:cubicBezTo>
                  <a:pt x="549639" y="1079292"/>
                  <a:pt x="553984" y="1100334"/>
                  <a:pt x="569626" y="1109272"/>
                </a:cubicBezTo>
                <a:cubicBezTo>
                  <a:pt x="591747" y="1121913"/>
                  <a:pt x="619705" y="1118736"/>
                  <a:pt x="644577" y="1124263"/>
                </a:cubicBezTo>
                <a:cubicBezTo>
                  <a:pt x="664688" y="1128732"/>
                  <a:pt x="684550" y="1134256"/>
                  <a:pt x="704537" y="1139253"/>
                </a:cubicBezTo>
                <a:cubicBezTo>
                  <a:pt x="810006" y="1209564"/>
                  <a:pt x="676265" y="1128650"/>
                  <a:pt x="824459" y="1184223"/>
                </a:cubicBezTo>
                <a:cubicBezTo>
                  <a:pt x="841328" y="1190549"/>
                  <a:pt x="854439" y="1204210"/>
                  <a:pt x="869429" y="1214204"/>
                </a:cubicBezTo>
                <a:cubicBezTo>
                  <a:pt x="883539" y="1210676"/>
                  <a:pt x="956767" y="1193997"/>
                  <a:pt x="974360" y="1184223"/>
                </a:cubicBezTo>
                <a:cubicBezTo>
                  <a:pt x="1005857" y="1166725"/>
                  <a:pt x="1064301" y="1124263"/>
                  <a:pt x="1064301" y="1124263"/>
                </a:cubicBezTo>
                <a:cubicBezTo>
                  <a:pt x="1330702" y="1136372"/>
                  <a:pt x="1360424" y="1151150"/>
                  <a:pt x="1588957" y="1124263"/>
                </a:cubicBezTo>
                <a:cubicBezTo>
                  <a:pt x="1609418" y="1121856"/>
                  <a:pt x="1628931" y="1114269"/>
                  <a:pt x="1648918" y="1109272"/>
                </a:cubicBezTo>
                <a:cubicBezTo>
                  <a:pt x="1696428" y="1038006"/>
                  <a:pt x="1673200" y="1081395"/>
                  <a:pt x="1708878" y="974361"/>
                </a:cubicBezTo>
                <a:lnTo>
                  <a:pt x="1723869" y="929390"/>
                </a:lnTo>
                <a:cubicBezTo>
                  <a:pt x="1718872" y="914400"/>
                  <a:pt x="1718749" y="896758"/>
                  <a:pt x="1708878" y="884420"/>
                </a:cubicBezTo>
                <a:cubicBezTo>
                  <a:pt x="1697624" y="870352"/>
                  <a:pt x="1680371" y="861757"/>
                  <a:pt x="1663908" y="854440"/>
                </a:cubicBezTo>
                <a:cubicBezTo>
                  <a:pt x="1601662" y="826775"/>
                  <a:pt x="1563140" y="822294"/>
                  <a:pt x="1499016" y="809469"/>
                </a:cubicBezTo>
                <a:cubicBezTo>
                  <a:pt x="1484026" y="794479"/>
                  <a:pt x="1465805" y="782138"/>
                  <a:pt x="1454046" y="764499"/>
                </a:cubicBezTo>
                <a:cubicBezTo>
                  <a:pt x="1433006" y="732939"/>
                  <a:pt x="1435110" y="706118"/>
                  <a:pt x="1454046" y="674558"/>
                </a:cubicBezTo>
                <a:cubicBezTo>
                  <a:pt x="1461317" y="662439"/>
                  <a:pt x="1476187" y="656336"/>
                  <a:pt x="1484026" y="644577"/>
                </a:cubicBezTo>
                <a:cubicBezTo>
                  <a:pt x="1496421" y="625984"/>
                  <a:pt x="1505204" y="605156"/>
                  <a:pt x="1514006" y="584617"/>
                </a:cubicBezTo>
                <a:cubicBezTo>
                  <a:pt x="1529407" y="548681"/>
                  <a:pt x="1533122" y="517711"/>
                  <a:pt x="1543987" y="479685"/>
                </a:cubicBezTo>
                <a:cubicBezTo>
                  <a:pt x="1548328" y="464492"/>
                  <a:pt x="1553980" y="449705"/>
                  <a:pt x="1558977" y="434715"/>
                </a:cubicBezTo>
                <a:cubicBezTo>
                  <a:pt x="1553980" y="394741"/>
                  <a:pt x="1555563" y="353380"/>
                  <a:pt x="1543987" y="314794"/>
                </a:cubicBezTo>
                <a:cubicBezTo>
                  <a:pt x="1539926" y="301257"/>
                  <a:pt x="1528120" y="285556"/>
                  <a:pt x="1514006" y="284813"/>
                </a:cubicBezTo>
                <a:lnTo>
                  <a:pt x="1259173" y="299804"/>
                </a:lnTo>
                <a:cubicBezTo>
                  <a:pt x="1249180" y="314794"/>
                  <a:pt x="1241056" y="331216"/>
                  <a:pt x="1229193" y="344774"/>
                </a:cubicBezTo>
                <a:cubicBezTo>
                  <a:pt x="1205927" y="371364"/>
                  <a:pt x="1154242" y="419725"/>
                  <a:pt x="1154242" y="419725"/>
                </a:cubicBezTo>
                <a:cubicBezTo>
                  <a:pt x="1075088" y="393340"/>
                  <a:pt x="1122421" y="413500"/>
                  <a:pt x="1019331" y="344774"/>
                </a:cubicBezTo>
                <a:cubicBezTo>
                  <a:pt x="1004341" y="334781"/>
                  <a:pt x="987099" y="327533"/>
                  <a:pt x="974360" y="314794"/>
                </a:cubicBezTo>
                <a:cubicBezTo>
                  <a:pt x="964367" y="304800"/>
                  <a:pt x="955416" y="293642"/>
                  <a:pt x="944380" y="284813"/>
                </a:cubicBezTo>
                <a:cubicBezTo>
                  <a:pt x="930312" y="273559"/>
                  <a:pt x="913089" y="266557"/>
                  <a:pt x="899410" y="254833"/>
                </a:cubicBezTo>
                <a:cubicBezTo>
                  <a:pt x="877949" y="236438"/>
                  <a:pt x="862968" y="210551"/>
                  <a:pt x="839449" y="194872"/>
                </a:cubicBezTo>
                <a:cubicBezTo>
                  <a:pt x="824459" y="184879"/>
                  <a:pt x="808036" y="176756"/>
                  <a:pt x="794478" y="164892"/>
                </a:cubicBezTo>
                <a:cubicBezTo>
                  <a:pt x="742882" y="119745"/>
                  <a:pt x="699127" y="53162"/>
                  <a:pt x="629587" y="29981"/>
                </a:cubicBezTo>
                <a:cubicBezTo>
                  <a:pt x="565071" y="8475"/>
                  <a:pt x="599945" y="18822"/>
                  <a:pt x="524655" y="0"/>
                </a:cubicBezTo>
                <a:cubicBezTo>
                  <a:pt x="428998" y="6377"/>
                  <a:pt x="321017" y="3754"/>
                  <a:pt x="224852" y="29981"/>
                </a:cubicBezTo>
                <a:cubicBezTo>
                  <a:pt x="194364" y="38296"/>
                  <a:pt x="164891" y="49968"/>
                  <a:pt x="134911" y="59961"/>
                </a:cubicBezTo>
                <a:lnTo>
                  <a:pt x="89941" y="74951"/>
                </a:lnTo>
                <a:cubicBezTo>
                  <a:pt x="55145" y="179343"/>
                  <a:pt x="99842" y="67594"/>
                  <a:pt x="44970" y="149902"/>
                </a:cubicBezTo>
                <a:cubicBezTo>
                  <a:pt x="20273" y="186947"/>
                  <a:pt x="13324" y="214861"/>
                  <a:pt x="0" y="254833"/>
                </a:cubicBezTo>
                <a:cubicBezTo>
                  <a:pt x="4997" y="324787"/>
                  <a:pt x="-3080" y="396931"/>
                  <a:pt x="14990" y="464695"/>
                </a:cubicBezTo>
                <a:cubicBezTo>
                  <a:pt x="19061" y="479962"/>
                  <a:pt x="46411" y="471555"/>
                  <a:pt x="59960" y="479685"/>
                </a:cubicBezTo>
                <a:cubicBezTo>
                  <a:pt x="72079" y="486957"/>
                  <a:pt x="76122" y="506705"/>
                  <a:pt x="89941" y="509666"/>
                </a:cubicBezTo>
                <a:cubicBezTo>
                  <a:pt x="148774" y="522273"/>
                  <a:pt x="209862" y="519659"/>
                  <a:pt x="269823" y="524656"/>
                </a:cubicBezTo>
                <a:cubicBezTo>
                  <a:pt x="325393" y="543179"/>
                  <a:pt x="302301" y="514663"/>
                  <a:pt x="314793" y="539646"/>
                </a:cubicBezTo>
                <a:close/>
              </a:path>
            </a:pathLst>
          </a:cu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Raw Input</a:t>
            </a:r>
          </a:p>
        </p:txBody>
      </p:sp>
      <p:cxnSp>
        <p:nvCxnSpPr>
          <p:cNvPr id="10" name="Straight Arrow Connector 9"/>
          <p:cNvCxnSpPr>
            <a:stCxn id="8" idx="15"/>
            <a:endCxn id="7" idx="1"/>
          </p:cNvCxnSpPr>
          <p:nvPr/>
        </p:nvCxnSpPr>
        <p:spPr>
          <a:xfrm>
            <a:off x="2563509" y="2727181"/>
            <a:ext cx="524464" cy="3532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3"/>
            <a:endCxn id="6" idx="2"/>
          </p:cNvCxnSpPr>
          <p:nvPr/>
        </p:nvCxnSpPr>
        <p:spPr>
          <a:xfrm flipV="1">
            <a:off x="5321507" y="3080478"/>
            <a:ext cx="794479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5" idx="0"/>
            <a:endCxn id="6" idx="3"/>
          </p:cNvCxnSpPr>
          <p:nvPr/>
        </p:nvCxnSpPr>
        <p:spPr>
          <a:xfrm flipV="1">
            <a:off x="7187782" y="3657599"/>
            <a:ext cx="1" cy="81289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8" name="Magnetic Disk 17"/>
          <p:cNvSpPr/>
          <p:nvPr/>
        </p:nvSpPr>
        <p:spPr>
          <a:xfrm>
            <a:off x="1798914" y="4339179"/>
            <a:ext cx="2578117" cy="238674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ructured output (trained classifiers, JSON for D3</a:t>
            </a:r>
            <a:r>
              <a:rPr lang="en-US"/>
              <a:t>, visualizations)</a:t>
            </a:r>
            <a:endParaRPr lang="en-US" dirty="0"/>
          </a:p>
        </p:txBody>
      </p:sp>
      <p:cxnSp>
        <p:nvCxnSpPr>
          <p:cNvPr id="22" name="Straight Arrow Connector 21"/>
          <p:cNvCxnSpPr>
            <a:stCxn id="7" idx="2"/>
            <a:endCxn id="18" idx="1"/>
          </p:cNvCxnSpPr>
          <p:nvPr/>
        </p:nvCxnSpPr>
        <p:spPr>
          <a:xfrm flipH="1">
            <a:off x="3087973" y="3710872"/>
            <a:ext cx="961454" cy="62830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426439" y="2740096"/>
            <a:ext cx="659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QL</a:t>
            </a:r>
          </a:p>
        </p:txBody>
      </p:sp>
      <p:sp>
        <p:nvSpPr>
          <p:cNvPr id="24" name="TextBox 23"/>
          <p:cNvSpPr txBox="1"/>
          <p:nvPr/>
        </p:nvSpPr>
        <p:spPr>
          <a:xfrm rot="16200000">
            <a:off x="6673331" y="3824730"/>
            <a:ext cx="659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QL</a:t>
            </a:r>
          </a:p>
        </p:txBody>
      </p:sp>
      <p:grpSp>
        <p:nvGrpSpPr>
          <p:cNvPr id="32" name="Group 31"/>
          <p:cNvGrpSpPr/>
          <p:nvPr/>
        </p:nvGrpSpPr>
        <p:grpSpPr>
          <a:xfrm>
            <a:off x="348126" y="1362047"/>
            <a:ext cx="8039311" cy="4322654"/>
            <a:chOff x="348126" y="1362047"/>
            <a:chExt cx="8039311" cy="4322654"/>
          </a:xfrm>
        </p:grpSpPr>
        <p:cxnSp>
          <p:nvCxnSpPr>
            <p:cNvPr id="26" name="Straight Arrow Connector 25"/>
            <p:cNvCxnSpPr/>
            <p:nvPr/>
          </p:nvCxnSpPr>
          <p:spPr>
            <a:xfrm flipH="1">
              <a:off x="7412636" y="1666805"/>
              <a:ext cx="307299" cy="68954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7044932" y="1362047"/>
              <a:ext cx="1342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Persists!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1023130" y="5345625"/>
              <a:ext cx="667501" cy="3390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48126" y="5040867"/>
              <a:ext cx="1342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Persists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44679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8" grpId="0" animBg="1"/>
      <p:bldP spid="23" grpId="0"/>
      <p:bldP spid="24" grpId="0"/>
      <p:bldP spid="24" grpId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sh Course in SQL (in pyth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12037"/>
            <a:ext cx="7620000" cy="1823986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Cursor</a:t>
            </a:r>
            <a:r>
              <a:rPr lang="en-US" dirty="0"/>
              <a:t>: temporary work area in system memory for manipulating SQL statements and return values</a:t>
            </a:r>
          </a:p>
          <a:p>
            <a:r>
              <a:rPr lang="en-US" dirty="0"/>
              <a:t>If you do not close the connection 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onn.clos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  <a:r>
              <a:rPr lang="en-US" dirty="0"/>
              <a:t>), any outstanding transaction is rolled back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(More on this in a bit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7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779151"/>
            <a:ext cx="7997252" cy="2523026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import sqlite3</a:t>
            </a:r>
          </a:p>
          <a:p>
            <a:endParaRPr lang="en-US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reate a database and connect to i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conn = sqlite3.connect(“cmsc641.db”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cursor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onn.curso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BBB59"/>
                </a:solidFill>
                <a:latin typeface="Courier" charset="0"/>
                <a:ea typeface="Courier" charset="0"/>
                <a:cs typeface="Courier" charset="0"/>
              </a:rPr>
              <a:t># do cool stuff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onn.clos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4304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sh Course in SQL (in python)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5274410"/>
            <a:ext cx="7620000" cy="1451511"/>
          </a:xfrm>
        </p:spPr>
        <p:txBody>
          <a:bodyPr/>
          <a:lstStyle/>
          <a:p>
            <a:r>
              <a:rPr lang="en-US" dirty="0"/>
              <a:t>Capitalization doesn’t matter for SQL reserved word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ELECT = select = </a:t>
            </a:r>
            <a:r>
              <a:rPr lang="en-US" dirty="0" err="1"/>
              <a:t>SeLeCt</a:t>
            </a:r>
            <a:endParaRPr lang="en-US" dirty="0"/>
          </a:p>
          <a:p>
            <a:r>
              <a:rPr lang="en-US" dirty="0">
                <a:solidFill>
                  <a:schemeClr val="tx2"/>
                </a:solidFill>
              </a:rPr>
              <a:t>Rule of thumb: capitalize keywords for read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629251"/>
            <a:ext cx="7997252" cy="214827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ake a table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“””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CREATE TABLE cats (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id INTEGER PRIMARY KEY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name TEX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)”””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40701" y="3882454"/>
            <a:ext cx="35076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?????????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446550" y="4469151"/>
          <a:ext cx="6096000" cy="3657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542675" y="4803720"/>
            <a:ext cx="1903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</a:p>
        </p:txBody>
      </p:sp>
    </p:spTree>
    <p:extLst>
      <p:ext uri="{BB962C8B-B14F-4D97-AF65-F5344CB8AC3E}">
        <p14:creationId xmlns:p14="http://schemas.microsoft.com/office/powerpoint/2010/main" val="1913126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5" grpId="0" animBg="1"/>
      <p:bldP spid="6" grpId="0"/>
      <p:bldP spid="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sh Course in SQL (in pyth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9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629251"/>
            <a:ext cx="7997252" cy="132381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nsert into the table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INSERT INTO cats VALUE (1, ’Megabyte’)”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INSERT INTO cats VALUE (2, ‘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Meowl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Cyrus’)”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INSERT INTO cats VALUE (3, ‘Fuzz Aldrin’)”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onn.commi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2488037" y="3072987"/>
          <a:ext cx="3558325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457200" y="4535568"/>
            <a:ext cx="7997252" cy="87463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Delete row(s) from the table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DELETE FROM cats WHERE id == 2”);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onn.commi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488036" y="5494653"/>
          <a:ext cx="3558325" cy="100699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8344" y="4700117"/>
            <a:ext cx="1965169" cy="19651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82513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Life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131159251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sh Course in SQL (in pyth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661941"/>
            <a:ext cx="7620000" cy="1464222"/>
          </a:xfrm>
        </p:spPr>
        <p:txBody>
          <a:bodyPr/>
          <a:lstStyle/>
          <a:p>
            <a:r>
              <a:rPr lang="en-US" dirty="0" err="1"/>
              <a:t>index_col</a:t>
            </a:r>
            <a:r>
              <a:rPr lang="en-US" dirty="0"/>
              <a:t>=“id”: treat column with label “id” as an index</a:t>
            </a:r>
          </a:p>
          <a:p>
            <a:r>
              <a:rPr lang="en-US" dirty="0" err="1"/>
              <a:t>index_col</a:t>
            </a:r>
            <a:r>
              <a:rPr lang="en-US" dirty="0"/>
              <a:t>=1: treat column #1 (i.e., “name”) as an index</a:t>
            </a:r>
          </a:p>
          <a:p>
            <a:r>
              <a:rPr lang="en-US" dirty="0"/>
              <a:t>(Can also do multi-indexing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629252"/>
            <a:ext cx="7997252" cy="979038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ead all rows from a table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for row in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”SELECT * FROM cats”):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print(row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2713224"/>
            <a:ext cx="7997252" cy="67455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ead all rows into pandas </a:t>
            </a:r>
            <a:r>
              <a:rPr lang="en-US" sz="1600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DataFrame</a:t>
            </a:r>
            <a:endParaRPr lang="en-US" sz="1600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pd.read_sql_quer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SELECT * FROM cats”, conn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dex_col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=”id”)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2488037" y="3521363"/>
          <a:ext cx="3558325" cy="1006992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5499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join</a:t>
            </a:r>
            <a:r>
              <a:rPr lang="en-US" dirty="0"/>
              <a:t> operation merges two or more tables into a single relation.  Different ways of doing this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ne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Left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Right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Full Outer</a:t>
            </a:r>
          </a:p>
          <a:p>
            <a:endParaRPr lang="en-US" dirty="0"/>
          </a:p>
          <a:p>
            <a:r>
              <a:rPr lang="en-US" dirty="0"/>
              <a:t>Join operations are done </a:t>
            </a:r>
            <a:r>
              <a:rPr lang="en-US" dirty="0">
                <a:solidFill>
                  <a:schemeClr val="tx2"/>
                </a:solidFill>
              </a:rPr>
              <a:t>on</a:t>
            </a:r>
            <a:r>
              <a:rPr lang="en-US" dirty="0"/>
              <a:t> columns that explicitly link the tables together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65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97051"/>
            <a:ext cx="7620000" cy="1419252"/>
          </a:xfrm>
        </p:spPr>
        <p:txBody>
          <a:bodyPr/>
          <a:lstStyle/>
          <a:p>
            <a:r>
              <a:rPr lang="en-US" dirty="0"/>
              <a:t>Inner join returns merged rows that share the </a:t>
            </a:r>
            <a:r>
              <a:rPr lang="en-US" dirty="0">
                <a:solidFill>
                  <a:schemeClr val="tx2"/>
                </a:solidFill>
              </a:rPr>
              <a:t>same</a:t>
            </a:r>
            <a:r>
              <a:rPr lang="en-US" dirty="0"/>
              <a:t> value in the column they are being joined o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 and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457200" y="1727301"/>
          <a:ext cx="3558325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716905" y="1727301"/>
          <a:ext cx="3558325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 err="1"/>
                        <a:t>cat_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1733" y="5732858"/>
            <a:ext cx="1585992" cy="10245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" y="4076949"/>
            <a:ext cx="3558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16905" y="3069957"/>
            <a:ext cx="3558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1283567" y="5295745"/>
          <a:ext cx="5463916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07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8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973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3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99271"/>
            <a:ext cx="7997252" cy="163860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nner join in pandas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pd.read_sql_quer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SELECT * from cats”, conn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pd.read_sql_quer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SELECT * from visits”, conn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inner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3490528"/>
            <a:ext cx="7997252" cy="289528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nner join in SQL / SQLite via Python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“””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SELECT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*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FROM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cats, visit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WHERE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s.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isits.cat_id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”””)</a:t>
            </a:r>
          </a:p>
        </p:txBody>
      </p:sp>
    </p:spTree>
    <p:extLst>
      <p:ext uri="{BB962C8B-B14F-4D97-AF65-F5344CB8AC3E}">
        <p14:creationId xmlns:p14="http://schemas.microsoft.com/office/powerpoint/2010/main" val="530467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ner joins are the most common type of joins (get results that appear in </a:t>
            </a:r>
            <a:r>
              <a:rPr lang="en-US" dirty="0">
                <a:solidFill>
                  <a:schemeClr val="tx2"/>
                </a:solidFill>
              </a:rPr>
              <a:t>both</a:t>
            </a:r>
            <a:r>
              <a:rPr lang="en-US" dirty="0"/>
              <a:t> tables)</a:t>
            </a:r>
          </a:p>
          <a:p>
            <a:r>
              <a:rPr lang="en-US" dirty="0"/>
              <a:t>Left joins: all the results from the left table, only </a:t>
            </a:r>
            <a:r>
              <a:rPr lang="en-US" dirty="0">
                <a:solidFill>
                  <a:schemeClr val="tx2"/>
                </a:solidFill>
              </a:rPr>
              <a:t>some</a:t>
            </a:r>
            <a:r>
              <a:rPr lang="en-US" dirty="0"/>
              <a:t> matching results from the right table</a:t>
            </a:r>
          </a:p>
          <a:p>
            <a:r>
              <a:rPr lang="en-US" dirty="0"/>
              <a:t>Left joi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  <a:r>
              <a:rPr lang="en-US" dirty="0"/>
              <a:t>,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  <a:r>
              <a:rPr lang="en-US" dirty="0"/>
              <a:t>) o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  ????????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4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25380" y="3939381"/>
          <a:ext cx="5883639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2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45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4146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ke a guess!</a:t>
            </a:r>
          </a:p>
          <a:p>
            <a:r>
              <a:rPr lang="en-US" dirty="0">
                <a:solidFill>
                  <a:schemeClr val="tx2"/>
                </a:solidFill>
              </a:rPr>
              <a:t>Right</a:t>
            </a:r>
            <a:r>
              <a:rPr lang="en-US" dirty="0"/>
              <a:t> join</a:t>
            </a:r>
            <a:br>
              <a:rPr lang="en-US" dirty="0"/>
            </a:br>
            <a:r>
              <a:rPr lang="en-US" dirty="0"/>
              <a:t>   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  <a:r>
              <a:rPr lang="en-US" dirty="0"/>
              <a:t>,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on</a:t>
            </a:r>
            <a:br>
              <a:rPr lang="en-US" dirty="0"/>
            </a:br>
            <a:r>
              <a:rPr lang="en-US" dirty="0"/>
              <a:t>   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??????????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406365" y="1657980"/>
          <a:ext cx="2552222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14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0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401126" y="1654551"/>
          <a:ext cx="2403423" cy="201398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809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3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 err="1"/>
                        <a:t>cat_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06365" y="4007628"/>
            <a:ext cx="2552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1127" y="3668535"/>
            <a:ext cx="240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1849171" y="4577478"/>
          <a:ext cx="5666609" cy="201398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483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dirty="0"/>
                        <a:t> Cyr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563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/Right 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99271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eft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left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4311240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ight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right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200" y="2863123"/>
            <a:ext cx="7997252" cy="106477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eft join in SQL / SQLite via Python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“SELECT * FROM cats LEFT JOIN visits ON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s.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isits.c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5578541"/>
            <a:ext cx="7997252" cy="687348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ight join in SQL / SQLite via Python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  <a:sym typeface="Wingdings"/>
              </a:rPr>
              <a:t>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98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Outer Jo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1"/>
            <a:ext cx="7620000" cy="480934"/>
          </a:xfrm>
        </p:spPr>
        <p:txBody>
          <a:bodyPr/>
          <a:lstStyle/>
          <a:p>
            <a:r>
              <a:rPr lang="en-US" dirty="0"/>
              <a:t>Combines the left and the right join          ????????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433895" y="2233535"/>
          <a:ext cx="5666609" cy="302097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483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dirty="0"/>
                        <a:t> Cyr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 Aldr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Chairman Me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610648" y="5410199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Outer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outer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</p:spTree>
    <p:extLst>
      <p:ext uri="{BB962C8B-B14F-4D97-AF65-F5344CB8AC3E}">
        <p14:creationId xmlns:p14="http://schemas.microsoft.com/office/powerpoint/2010/main" val="115264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00505" cy="1371600"/>
          </a:xfrm>
        </p:spPr>
        <p:txBody>
          <a:bodyPr>
            <a:normAutofit/>
          </a:bodyPr>
          <a:lstStyle/>
          <a:p>
            <a:r>
              <a:rPr lang="en-US" dirty="0"/>
              <a:t>Google Image Search One Slide SQL Join Visu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0" y="1987820"/>
            <a:ext cx="5588000" cy="4064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19134" y="6534436"/>
            <a:ext cx="73385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mage credit: http:/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ww.dofactory.com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sql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join</a:t>
            </a:r>
          </a:p>
        </p:txBody>
      </p:sp>
    </p:spTree>
    <p:extLst>
      <p:ext uri="{BB962C8B-B14F-4D97-AF65-F5344CB8AC3E}">
        <p14:creationId xmlns:p14="http://schemas.microsoft.com/office/powerpoint/2010/main" val="103272680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922168" cy="1371600"/>
          </a:xfrm>
        </p:spPr>
        <p:txBody>
          <a:bodyPr/>
          <a:lstStyle/>
          <a:p>
            <a:r>
              <a:rPr lang="en-US" dirty="0"/>
              <a:t>Group by Aggreg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9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84485" y="3248411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57200" y="2016851"/>
            <a:ext cx="55611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SELEC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AVG(age) as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verage_ag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persons GROUP BY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6018338" y="3778647"/>
          <a:ext cx="2515006" cy="191549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575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5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average_ag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4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39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Today/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52600"/>
            <a:ext cx="7817371" cy="5105400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ables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Abstraction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/>
              <a:t>Operation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Pandas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Tidy Data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SQ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467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w SQL in Pand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“think in SQL” already, you’ll be fine with panda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conda</a:t>
            </a:r>
            <a:r>
              <a:rPr lang="en-US" b="0" dirty="0">
                <a:latin typeface="Courier" charset="0"/>
                <a:ea typeface="Courier" charset="0"/>
                <a:cs typeface="Courier" charset="0"/>
              </a:rPr>
              <a:t> install -c anaconda </a:t>
            </a: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pandasql</a:t>
            </a:r>
            <a:endParaRPr lang="en-US" b="0" dirty="0">
              <a:latin typeface="Courier" charset="0"/>
              <a:ea typeface="Courier" charset="0"/>
              <a:cs typeface="Courier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fo: </a:t>
            </a:r>
            <a:r>
              <a:rPr lang="en-US" sz="1600" b="0" dirty="0"/>
              <a:t>http://</a:t>
            </a:r>
            <a:r>
              <a:rPr lang="en-US" sz="1600" b="0" dirty="0" err="1"/>
              <a:t>pandas.pydata.org</a:t>
            </a:r>
            <a:r>
              <a:rPr lang="en-US" sz="1600" b="0" dirty="0"/>
              <a:t>/pandas-docs/stable/</a:t>
            </a:r>
            <a:r>
              <a:rPr lang="en-US" sz="1600" b="0" dirty="0" err="1"/>
              <a:t>comparison_with_sql.html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3338128"/>
            <a:ext cx="7997252" cy="321257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Write the query tex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q = ”””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SELEC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*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FROM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cat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LIMIT 10;”””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Store in a </a:t>
            </a:r>
            <a:r>
              <a:rPr lang="en-US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DataFrame</a:t>
            </a:r>
            <a:endParaRPr lang="en-US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ql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q, locals()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7015" y="295622"/>
            <a:ext cx="2895600" cy="111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602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Exploratory Analysis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8922" y="4077324"/>
            <a:ext cx="2411610" cy="2355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2855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Just a taste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217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36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06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673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701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000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8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135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89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36367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Recap: Table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3934111" y="3460612"/>
          <a:ext cx="4143088" cy="212569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5" name="Group 24"/>
          <p:cNvGrpSpPr/>
          <p:nvPr/>
        </p:nvGrpSpPr>
        <p:grpSpPr>
          <a:xfrm>
            <a:off x="457199" y="4064365"/>
            <a:ext cx="3192100" cy="1216701"/>
            <a:chOff x="457199" y="4064365"/>
            <a:chExt cx="3192100" cy="1216701"/>
          </a:xfrm>
        </p:grpSpPr>
        <p:cxnSp>
          <p:nvCxnSpPr>
            <p:cNvPr id="11" name="Straight Arrow Connector 10"/>
            <p:cNvCxnSpPr/>
            <p:nvPr/>
          </p:nvCxnSpPr>
          <p:spPr>
            <a:xfrm>
              <a:off x="2629968" y="4064365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457199" y="4173900"/>
              <a:ext cx="179051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3"/>
                  </a:solidFill>
                </a:rPr>
                <a:t>Observations,</a:t>
              </a:r>
            </a:p>
            <a:p>
              <a:pPr algn="r"/>
              <a:r>
                <a:rPr lang="en-US" dirty="0">
                  <a:solidFill>
                    <a:schemeClr val="accent3"/>
                  </a:solidFill>
                </a:rPr>
                <a:t>Rows, or </a:t>
              </a:r>
            </a:p>
            <a:p>
              <a:pPr algn="r"/>
              <a:r>
                <a:rPr lang="en-US" dirty="0">
                  <a:solidFill>
                    <a:schemeClr val="accent3"/>
                  </a:solidFill>
                </a:rPr>
                <a:t>Tuples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2629968" y="4449945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2629968" y="4865506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2629968" y="5281066"/>
              <a:ext cx="101933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4961743" y="1871011"/>
            <a:ext cx="3115455" cy="1487402"/>
            <a:chOff x="4961743" y="1871011"/>
            <a:chExt cx="3115455" cy="1487402"/>
          </a:xfrm>
        </p:grpSpPr>
        <p:cxnSp>
          <p:nvCxnSpPr>
            <p:cNvPr id="17" name="Straight Arrow Connector 16"/>
            <p:cNvCxnSpPr/>
            <p:nvPr/>
          </p:nvCxnSpPr>
          <p:spPr>
            <a:xfrm>
              <a:off x="6484044" y="2986567"/>
              <a:ext cx="30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5381465" y="2986567"/>
              <a:ext cx="30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4961743" y="1871011"/>
              <a:ext cx="311545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Variables</a:t>
              </a:r>
            </a:p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(also called Attributes, or Columns, or Labels)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7586622" y="2986567"/>
              <a:ext cx="3097" cy="371846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1199214" y="1871011"/>
            <a:ext cx="3762530" cy="1509592"/>
            <a:chOff x="1199214" y="1871011"/>
            <a:chExt cx="3762530" cy="1509592"/>
          </a:xfrm>
        </p:grpSpPr>
        <p:cxnSp>
          <p:nvCxnSpPr>
            <p:cNvPr id="16" name="Straight Arrow Connector 15"/>
            <p:cNvCxnSpPr/>
            <p:nvPr/>
          </p:nvCxnSpPr>
          <p:spPr>
            <a:xfrm>
              <a:off x="3649299" y="2794341"/>
              <a:ext cx="446361" cy="586262"/>
            </a:xfrm>
            <a:prstGeom prst="straightConnector1">
              <a:avLst/>
            </a:prstGeom>
            <a:ln>
              <a:solidFill>
                <a:srgbClr val="7030A0"/>
              </a:solidFill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199214" y="1871011"/>
              <a:ext cx="376253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7030A0"/>
                  </a:solidFill>
                </a:rPr>
                <a:t>Special Column, called “Index”, or “ID”, or “Key”</a:t>
              </a:r>
            </a:p>
            <a:p>
              <a:pPr algn="ctr"/>
              <a:r>
                <a:rPr lang="en-US" dirty="0">
                  <a:solidFill>
                    <a:srgbClr val="7030A0"/>
                  </a:solidFill>
                </a:rPr>
                <a:t>Usually, no duplicates Allow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2902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90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13315613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91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425748390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92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30683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93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93813686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94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35096618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45452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96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424676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97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887169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98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93518369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99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9519607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6478</TotalTime>
  <Words>8564</Words>
  <Application>Microsoft Macintosh PowerPoint</Application>
  <PresentationFormat>On-screen Show (4:3)</PresentationFormat>
  <Paragraphs>3083</Paragraphs>
  <Slides>135</Slides>
  <Notes>57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5</vt:i4>
      </vt:variant>
    </vt:vector>
  </HeadingPairs>
  <TitlesOfParts>
    <vt:vector size="153" baseType="lpstr">
      <vt:lpstr>Batang</vt:lpstr>
      <vt:lpstr>ＭＳ Ｐゴシック</vt:lpstr>
      <vt:lpstr>Adobe Arabic</vt:lpstr>
      <vt:lpstr>Arial</vt:lpstr>
      <vt:lpstr>Arial Black</vt:lpstr>
      <vt:lpstr>Calibri</vt:lpstr>
      <vt:lpstr>Cambria Math</vt:lpstr>
      <vt:lpstr>Courier</vt:lpstr>
      <vt:lpstr>Garamond</vt:lpstr>
      <vt:lpstr>Helvetica</vt:lpstr>
      <vt:lpstr>Mangal</vt:lpstr>
      <vt:lpstr>Symbol</vt:lpstr>
      <vt:lpstr>Times New Roman</vt:lpstr>
      <vt:lpstr>Wingdings</vt:lpstr>
      <vt:lpstr>Essential</vt:lpstr>
      <vt:lpstr>MathType Equation</vt:lpstr>
      <vt:lpstr>VISIO</vt:lpstr>
      <vt:lpstr>Equation</vt:lpstr>
      <vt:lpstr>Principles of  Data Science</vt:lpstr>
      <vt:lpstr>Announcements</vt:lpstr>
      <vt:lpstr>“How does Import Work”</vt:lpstr>
      <vt:lpstr>Example</vt:lpstr>
      <vt:lpstr>Example</vt:lpstr>
      <vt:lpstr>The Data Lifecycle</vt:lpstr>
      <vt:lpstr>The Data Lifecycle</vt:lpstr>
      <vt:lpstr>Today/Next Class</vt:lpstr>
      <vt:lpstr>Recap: Tables </vt:lpstr>
      <vt:lpstr>1. Select/slicing</vt:lpstr>
      <vt:lpstr>2. Aggregate/Reduce</vt:lpstr>
      <vt:lpstr>3. Map</vt:lpstr>
      <vt:lpstr>4. Group By</vt:lpstr>
      <vt:lpstr>4. Group By</vt:lpstr>
      <vt:lpstr>4. Group By</vt:lpstr>
      <vt:lpstr>5. Group By Aggregate</vt:lpstr>
      <vt:lpstr>5. Group By Aggregate</vt:lpstr>
      <vt:lpstr>6. Union/Intersection/Difference</vt:lpstr>
      <vt:lpstr>7. Merge or Join</vt:lpstr>
      <vt:lpstr>7. Merge or Join</vt:lpstr>
      <vt:lpstr>Summary</vt:lpstr>
      <vt:lpstr>Today/Next Class</vt:lpstr>
      <vt:lpstr>Pandas: History</vt:lpstr>
      <vt:lpstr>Pandas: series</vt:lpstr>
      <vt:lpstr>Pandas: DataFrame</vt:lpstr>
      <vt:lpstr>Hierarchical Indexes</vt:lpstr>
      <vt:lpstr>Essential Functionality</vt:lpstr>
      <vt:lpstr>Essential Functionality</vt:lpstr>
      <vt:lpstr>Function application and Mapping</vt:lpstr>
      <vt:lpstr>Sorting and Ranking</vt:lpstr>
      <vt:lpstr>Descriptive and Summary Statistics</vt:lpstr>
      <vt:lpstr>Creating Dataframes</vt:lpstr>
      <vt:lpstr>More…</vt:lpstr>
      <vt:lpstr>Today/Next Class</vt:lpstr>
      <vt:lpstr>Tidy Data</vt:lpstr>
      <vt:lpstr>Example</vt:lpstr>
      <vt:lpstr>Tidying Data I</vt:lpstr>
      <vt:lpstr>Tidying Data II</vt:lpstr>
      <vt:lpstr>Melting Data I</vt:lpstr>
      <vt:lpstr>Melting Data II</vt:lpstr>
      <vt:lpstr>More complicated example</vt:lpstr>
      <vt:lpstr>More complicated example</vt:lpstr>
      <vt:lpstr>More complicated example</vt:lpstr>
      <vt:lpstr>More complicated example</vt:lpstr>
      <vt:lpstr>More complicated example</vt:lpstr>
      <vt:lpstr>More to do?</vt:lpstr>
      <vt:lpstr>Today/Next Class</vt:lpstr>
      <vt:lpstr>Continuing today’s Lecture</vt:lpstr>
      <vt:lpstr>Relation</vt:lpstr>
      <vt:lpstr>Primary keys</vt:lpstr>
      <vt:lpstr>Aren’t these called “indexes”?</vt:lpstr>
      <vt:lpstr>Foreign keys</vt:lpstr>
      <vt:lpstr>Relation Schema</vt:lpstr>
      <vt:lpstr>Schema Diagrams</vt:lpstr>
      <vt:lpstr>Searching for elements</vt:lpstr>
      <vt:lpstr>(Database) Indexes</vt:lpstr>
      <vt:lpstr>(DataBase) INdexes</vt:lpstr>
      <vt:lpstr>Relationships</vt:lpstr>
      <vt:lpstr>One-to-many &amp; Many-to-one</vt:lpstr>
      <vt:lpstr>One-to-One</vt:lpstr>
      <vt:lpstr>One-to-One-Or-None</vt:lpstr>
      <vt:lpstr>Many-to-Many</vt:lpstr>
      <vt:lpstr>Associative tables</vt:lpstr>
      <vt:lpstr>Aside: Pandas</vt:lpstr>
      <vt:lpstr>SQLite</vt:lpstr>
      <vt:lpstr>How a relational DB fits into your workflow</vt:lpstr>
      <vt:lpstr>Crash Course in SQL (in python)</vt:lpstr>
      <vt:lpstr>Crash Course in SQL (in python)</vt:lpstr>
      <vt:lpstr>Crash Course in SQL (in python)</vt:lpstr>
      <vt:lpstr>Crash Course in SQL (in python)</vt:lpstr>
      <vt:lpstr>Joining data</vt:lpstr>
      <vt:lpstr>Inner Joins</vt:lpstr>
      <vt:lpstr>Inner Joins</vt:lpstr>
      <vt:lpstr>Left Joins</vt:lpstr>
      <vt:lpstr>Right Joins</vt:lpstr>
      <vt:lpstr>Left/Right Joins</vt:lpstr>
      <vt:lpstr>Full Outer Join</vt:lpstr>
      <vt:lpstr>Google Image Search One Slide SQL Join Visual</vt:lpstr>
      <vt:lpstr>Group by Aggregates</vt:lpstr>
      <vt:lpstr>Raw SQL in Pandas</vt:lpstr>
      <vt:lpstr>Next Class: Exploratory Analysis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Microsoft Office User</cp:lastModifiedBy>
  <cp:revision>1998</cp:revision>
  <cp:lastPrinted>2018-09-19T03:45:33Z</cp:lastPrinted>
  <dcterms:created xsi:type="dcterms:W3CDTF">2013-03-05T15:39:19Z</dcterms:created>
  <dcterms:modified xsi:type="dcterms:W3CDTF">2018-09-19T03:45:46Z</dcterms:modified>
</cp:coreProperties>
</file>